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emf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-106" w:type="dxa"/>
        <w:tblLayout w:type="fixed"/>
        <w:tblLook w:val="00A0" w:firstRow="1" w:lastRow="0" w:firstColumn="1" w:lastColumn="0" w:noHBand="0" w:noVBand="0"/>
      </w:tblPr>
      <w:tblGrid>
        <w:gridCol w:w="1774"/>
        <w:gridCol w:w="6237"/>
        <w:gridCol w:w="1628"/>
      </w:tblGrid>
      <w:tr w:rsidR="00404A3D" w:rsidRPr="00272C9A" w14:paraId="787BFDAE" w14:textId="77777777" w:rsidTr="009E674D">
        <w:trPr>
          <w:trHeight w:val="2907"/>
        </w:trPr>
        <w:tc>
          <w:tcPr>
            <w:tcW w:w="9639" w:type="dxa"/>
            <w:gridSpan w:val="3"/>
            <w:vAlign w:val="center"/>
          </w:tcPr>
          <w:p w14:paraId="37B010A9" w14:textId="77777777" w:rsidR="00404A3D" w:rsidRPr="00272C9A" w:rsidRDefault="00981C14" w:rsidP="00D6078E">
            <w:pPr>
              <w:rPr>
                <w:lang w:val="de-DE"/>
              </w:rPr>
            </w:pP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71552" behindDoc="0" locked="0" layoutInCell="1" allowOverlap="1" wp14:anchorId="410762B8" wp14:editId="53630EC6">
                      <wp:simplePos x="0" y="0"/>
                      <wp:positionH relativeFrom="page">
                        <wp:posOffset>-61595</wp:posOffset>
                      </wp:positionH>
                      <wp:positionV relativeFrom="page">
                        <wp:posOffset>219710</wp:posOffset>
                      </wp:positionV>
                      <wp:extent cx="192405" cy="100330"/>
                      <wp:effectExtent l="0" t="0" r="0" b="6350"/>
                      <wp:wrapNone/>
                      <wp:docPr id="1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7BC661" w14:textId="77777777" w:rsidR="008F1578" w:rsidRPr="00E15094" w:rsidRDefault="003160B8" w:rsidP="005866BC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2D17221C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77.3pt;height:28.35pt" o:ole="">
                                        <v:imagedata r:id="rId9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10762B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feld 2" o:spid="_x0000_s1026" type="#_x0000_t202" style="position:absolute;left:0;text-align:left;margin-left:-4.85pt;margin-top:17.3pt;width:15.15pt;height:7.9pt;z-index:251671552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" fillcolor="white [3212]" stroked="f">
                      <v:textbox style="mso-fit-shape-to-text:t">
                        <w:txbxContent>
                          <w:p w14:paraId="237BC661" w14:textId="77777777" w:rsidR="008F1578" w:rsidRPr="00E15094" w:rsidRDefault="003160B8" w:rsidP="005866BC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2D17221C">
                                <v:shape id="_x0000_i1026" type="#_x0000_t75" style="width:77.3pt;height:28.35pt" o:ole="">
                                  <v:imagedata r:id="rId9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69504" behindDoc="0" locked="0" layoutInCell="1" allowOverlap="1" wp14:anchorId="1A3AAB48" wp14:editId="57C9AB77">
                      <wp:simplePos x="0" y="0"/>
                      <wp:positionH relativeFrom="page">
                        <wp:posOffset>-55245</wp:posOffset>
                      </wp:positionH>
                      <wp:positionV relativeFrom="page">
                        <wp:posOffset>-238125</wp:posOffset>
                      </wp:positionV>
                      <wp:extent cx="192405" cy="100330"/>
                      <wp:effectExtent l="0" t="0" r="0" b="9525"/>
                      <wp:wrapNone/>
                      <wp:docPr id="217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2C21D5" w14:textId="77777777" w:rsidR="008F1578" w:rsidRPr="00E15094" w:rsidRDefault="003160B8" w:rsidP="005866BC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6B845F6A">
                                      <v:shape id="_x0000_i1028" type="#_x0000_t75" style="width:77.3pt;height:28.35pt" o:ole="">
                                        <v:imagedata r:id="rId10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3AAB48" id="_x0000_s1027" type="#_x0000_t202" style="position:absolute;left:0;text-align:left;margin-left:-4.35pt;margin-top:-18.75pt;width:15.15pt;height:7.9pt;z-index:251669504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" fillcolor="white [3212]" stroked="f">
                      <v:textbox style="mso-fit-shape-to-text:t">
                        <w:txbxContent>
                          <w:p w14:paraId="762C21D5" w14:textId="77777777" w:rsidR="008F1578" w:rsidRPr="00E15094" w:rsidRDefault="003160B8" w:rsidP="005866BC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6B845F6A">
                                <v:shape id="_x0000_i1028" type="#_x0000_t75" style="width:77.3pt;height:28.35pt" o:ole="">
                                  <v:imagedata r:id="rId10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  <w:r w:rsidRPr="00272C9A">
              <w:rPr>
                <w:noProof/>
                <w:lang w:val="de-DE" w:eastAsia="de-DE"/>
              </w:rPr>
              <mc:AlternateContent>
                <mc:Choice Requires="wps">
                  <w:drawing>
                    <wp:anchor distT="45720" distB="45720" distL="114300" distR="114300" simplePos="0" relativeHeight="251673600" behindDoc="0" locked="0" layoutInCell="1" allowOverlap="1" wp14:anchorId="6EC3EAEA" wp14:editId="6D18086B">
                      <wp:simplePos x="0" y="0"/>
                      <wp:positionH relativeFrom="page">
                        <wp:posOffset>-62230</wp:posOffset>
                      </wp:positionH>
                      <wp:positionV relativeFrom="page">
                        <wp:posOffset>686435</wp:posOffset>
                      </wp:positionV>
                      <wp:extent cx="192405" cy="100330"/>
                      <wp:effectExtent l="0" t="0" r="7620" b="0"/>
                      <wp:wrapNone/>
                      <wp:docPr id="3" name="Textfeld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405" cy="1003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CFF68A" w14:textId="77777777" w:rsidR="008F1578" w:rsidRPr="00E15094" w:rsidRDefault="003160B8" w:rsidP="00981C14">
                                  <w:pPr>
                                    <w:jc w:val="center"/>
                                    <w:rPr>
                                      <w:vanish/>
                                    </w:rPr>
                                  </w:pPr>
                                  <w:r>
                                    <w:rPr>
                                      <w:vanish/>
                                    </w:rPr>
                                    <w:pict w14:anchorId="504D5E24">
                                      <v:shape id="_x0000_i1030" type="#_x0000_t75" style="width:77.3pt;height:28.35pt" o:ole="">
                                        <v:imagedata r:id="rId11" o:title="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C3EAEA" id="_x0000_s1028" type="#_x0000_t202" style="position:absolute;left:0;text-align:left;margin-left:-4.9pt;margin-top:54.05pt;width:15.15pt;height:7.9pt;z-index:251673600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" fillcolor="white [3212]" stroked="f">
                      <v:textbox style="mso-fit-shape-to-text:t">
                        <w:txbxContent>
                          <w:p w14:paraId="1DCFF68A" w14:textId="77777777" w:rsidR="008F1578" w:rsidRPr="00E15094" w:rsidRDefault="003160B8" w:rsidP="00981C14">
                            <w:pPr>
                              <w:jc w:val="center"/>
                              <w:rPr>
                                <w:vanish/>
                              </w:rPr>
                            </w:pPr>
                            <w:r>
                              <w:rPr>
                                <w:vanish/>
                              </w:rPr>
                              <w:pict w14:anchorId="504D5E24">
                                <v:shape id="_x0000_i1030" type="#_x0000_t75" style="width:77.3pt;height:28.35pt" o:ole="">
                                  <v:imagedata r:id="rId11" o:title=""/>
                                </v:shape>
                              </w:pict>
                            </w:r>
                          </w:p>
                        </w:txbxContent>
                      </v:textbox>
                      <w10:wrap anchorx="page" anchory="page"/>
                    </v:shape>
                  </w:pict>
                </mc:Fallback>
              </mc:AlternateContent>
            </w:r>
          </w:p>
        </w:tc>
      </w:tr>
      <w:tr w:rsidR="00404A3D" w:rsidRPr="00272C9A" w14:paraId="2A8E2854" w14:textId="77777777" w:rsidTr="009E674D">
        <w:trPr>
          <w:trHeight w:val="707"/>
        </w:trPr>
        <w:tc>
          <w:tcPr>
            <w:tcW w:w="9639" w:type="dxa"/>
            <w:gridSpan w:val="3"/>
            <w:tcBorders>
              <w:bottom w:val="single" w:sz="4" w:space="0" w:color="auto"/>
            </w:tcBorders>
            <w:vAlign w:val="center"/>
          </w:tcPr>
          <w:p w14:paraId="47BFF7B1" w14:textId="77777777" w:rsidR="00404A3D" w:rsidRPr="00272C9A" w:rsidRDefault="003160B8" w:rsidP="008632EA">
            <w:pPr>
              <w:spacing w:after="40"/>
              <w:jc w:val="center"/>
              <w:rPr>
                <w:b/>
                <w:sz w:val="50"/>
                <w:szCs w:val="50"/>
                <w:lang w:val="de-DE"/>
              </w:rPr>
            </w:pPr>
            <w:sdt>
              <w:sdtPr>
                <w:rPr>
                  <w:b/>
                  <w:sz w:val="50"/>
                  <w:szCs w:val="50"/>
                  <w:lang w:val="de-DE"/>
                </w:rPr>
                <w:alias w:val="Type"/>
                <w:tag w:val="Type"/>
                <w:id w:val="-822581119"/>
                <w:lock w:val="sdtLocked"/>
                <w:placeholder>
                  <w:docPart w:val="523F36EDED364F1EB8C480B24E9CD416"/>
                </w:placeholder>
              </w:sdtPr>
              <w:sdtEndPr/>
              <w:sdtContent>
                <w:r w:rsidR="00016B4A" w:rsidRPr="00272C9A">
                  <w:rPr>
                    <w:b/>
                    <w:sz w:val="50"/>
                    <w:szCs w:val="50"/>
                    <w:lang w:val="de-DE"/>
                  </w:rPr>
                  <w:t>TECHNISCHES HANDBUCH</w:t>
                </w:r>
              </w:sdtContent>
            </w:sdt>
          </w:p>
        </w:tc>
      </w:tr>
      <w:tr w:rsidR="00404A3D" w:rsidRPr="00272C9A" w14:paraId="6DB63CE5" w14:textId="77777777" w:rsidTr="00F10DF4">
        <w:trPr>
          <w:trHeight w:val="300"/>
        </w:trPr>
        <w:tc>
          <w:tcPr>
            <w:tcW w:w="9639" w:type="dxa"/>
            <w:gridSpan w:val="3"/>
            <w:tcBorders>
              <w:top w:val="single" w:sz="4" w:space="0" w:color="auto"/>
            </w:tcBorders>
          </w:tcPr>
          <w:p w14:paraId="2AADEEFE" w14:textId="77777777" w:rsidR="00404A3D" w:rsidRPr="00272C9A" w:rsidRDefault="003160B8" w:rsidP="008632EA">
            <w:pPr>
              <w:spacing w:before="80" w:after="0"/>
              <w:jc w:val="center"/>
              <w:rPr>
                <w:b/>
                <w:sz w:val="36"/>
                <w:szCs w:val="36"/>
                <w:lang w:val="de-DE"/>
              </w:rPr>
            </w:pPr>
            <w:sdt>
              <w:sdtPr>
                <w:rPr>
                  <w:b/>
                  <w:sz w:val="36"/>
                  <w:szCs w:val="36"/>
                  <w:lang w:val="de-DE"/>
                </w:rPr>
                <w:alias w:val="Project"/>
                <w:tag w:val="Project"/>
                <w:id w:val="668597626"/>
                <w:lock w:val="sdtLocked"/>
                <w:placeholder>
                  <w:docPart w:val="DD7A7463733544F2BFB747B6FF56AC8B"/>
                </w:placeholder>
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 w16sdtdh:storeItemChecksum="2ZzOpQ=="/>
              </w:sdtPr>
              <w:sdtEndPr/>
              <w:sdtContent>
                <w:r w:rsidR="00016B4A" w:rsidRPr="00272C9A">
                  <w:rPr>
                    <w:b/>
                    <w:sz w:val="36"/>
                    <w:szCs w:val="36"/>
                    <w:lang w:val="de-DE"/>
                  </w:rPr>
                  <w:t>PYCO</w:t>
                </w:r>
              </w:sdtContent>
            </w:sdt>
          </w:p>
        </w:tc>
      </w:tr>
      <w:tr w:rsidR="00F10DF4" w:rsidRPr="00272C9A" w14:paraId="70580407" w14:textId="77777777" w:rsidTr="00F10DF4">
        <w:trPr>
          <w:trHeight w:val="3139"/>
        </w:trPr>
        <w:tc>
          <w:tcPr>
            <w:tcW w:w="9639" w:type="dxa"/>
            <w:gridSpan w:val="3"/>
          </w:tcPr>
          <w:sdt>
            <w:sdtPr>
              <w:rPr>
                <w:sz w:val="36"/>
                <w:szCs w:val="36"/>
                <w:lang w:val="de-DE"/>
              </w:rPr>
              <w:alias w:val="Titel"/>
              <w:tag w:val="Titel"/>
              <w:id w:val="3220525"/>
              <w:lock w:val="sdtLocked"/>
              <w:placeholder>
                <w:docPart w:val="533BDD333A8A4CE082557D4946792FD0"/>
              </w:placeholder>
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 w16sdtdh:storeItemChecksum="2ZzOpQ=="/>
            </w:sdtPr>
            <w:sdtEndPr/>
            <w:sdtContent>
              <w:p w14:paraId="034B06FF" w14:textId="77777777" w:rsidR="00F10DF4" w:rsidRPr="00272C9A" w:rsidRDefault="00016B4A" w:rsidP="008632EA">
                <w:pPr>
                  <w:spacing w:before="80"/>
                  <w:jc w:val="center"/>
                  <w:rPr>
                    <w:sz w:val="36"/>
                    <w:szCs w:val="36"/>
                    <w:lang w:val="de-DE"/>
                  </w:rPr>
                </w:pPr>
                <w:r w:rsidRPr="00272C9A">
                  <w:rPr>
                    <w:sz w:val="36"/>
                    <w:szCs w:val="36"/>
                    <w:lang w:val="de-DE"/>
                  </w:rPr>
                  <w:t>Pyramidensteuerung</w:t>
                </w:r>
              </w:p>
            </w:sdtContent>
          </w:sdt>
        </w:tc>
      </w:tr>
      <w:tr w:rsidR="00887376" w:rsidRPr="00272C9A" w14:paraId="506C78AD" w14:textId="77777777" w:rsidTr="00F458A6">
        <w:trPr>
          <w:trHeight w:val="505"/>
        </w:trPr>
        <w:tc>
          <w:tcPr>
            <w:tcW w:w="1774" w:type="dxa"/>
            <w:vAlign w:val="center"/>
          </w:tcPr>
          <w:p w14:paraId="7B9F84DE" w14:textId="77777777" w:rsidR="00887376" w:rsidRPr="00272C9A" w:rsidRDefault="00887376" w:rsidP="00D6078E">
            <w:pPr>
              <w:rPr>
                <w:lang w:val="de-DE"/>
              </w:rPr>
            </w:pPr>
          </w:p>
        </w:tc>
        <w:tc>
          <w:tcPr>
            <w:tcW w:w="6237" w:type="dxa"/>
            <w:tcBorders>
              <w:bottom w:val="single" w:sz="4" w:space="0" w:color="auto"/>
            </w:tcBorders>
            <w:vAlign w:val="center"/>
          </w:tcPr>
          <w:p w14:paraId="31B92106" w14:textId="77777777" w:rsidR="00887376" w:rsidRPr="00272C9A" w:rsidRDefault="00A24FE8" w:rsidP="00D6078E">
            <w:pPr>
              <w:jc w:val="center"/>
              <w:rPr>
                <w:lang w:val="de-DE"/>
              </w:rPr>
            </w:pPr>
            <w:r w:rsidRPr="00272C9A">
              <w:rPr>
                <w:lang w:val="de-DE"/>
              </w:rPr>
              <w:t>ZUSAMMENFASSUNG</w:t>
            </w:r>
          </w:p>
        </w:tc>
        <w:tc>
          <w:tcPr>
            <w:tcW w:w="1628" w:type="dxa"/>
            <w:vAlign w:val="center"/>
          </w:tcPr>
          <w:p w14:paraId="2634BE12" w14:textId="77777777" w:rsidR="00887376" w:rsidRPr="00272C9A" w:rsidRDefault="00887376" w:rsidP="00D6078E">
            <w:pPr>
              <w:rPr>
                <w:lang w:val="de-DE"/>
              </w:rPr>
            </w:pPr>
          </w:p>
        </w:tc>
      </w:tr>
      <w:tr w:rsidR="00320E0E" w:rsidRPr="00197D17" w14:paraId="2B020724" w14:textId="77777777" w:rsidTr="006935B3">
        <w:trPr>
          <w:trHeight w:val="3521"/>
        </w:trPr>
        <w:tc>
          <w:tcPr>
            <w:tcW w:w="1774" w:type="dxa"/>
            <w:tcBorders>
              <w:bottom w:val="single" w:sz="4" w:space="0" w:color="auto"/>
            </w:tcBorders>
          </w:tcPr>
          <w:p w14:paraId="6C5E7144" w14:textId="77777777" w:rsidR="00320E0E" w:rsidRPr="00272C9A" w:rsidRDefault="00320E0E" w:rsidP="00D6078E">
            <w:pPr>
              <w:rPr>
                <w:lang w:val="de-DE"/>
              </w:rPr>
            </w:pPr>
          </w:p>
        </w:tc>
        <w:sdt>
          <w:sdtPr>
            <w:rPr>
              <w:lang w:val="de-DE"/>
            </w:rPr>
            <w:alias w:val="Abstract"/>
            <w:tag w:val="Abstract"/>
            <w:id w:val="-664013485"/>
            <w:lock w:val="sdtLocked"/>
            <w:placeholder>
              <w:docPart w:val="523F36EDED364F1EB8C480B24E9CD416"/>
            </w:placeholder>
          </w:sdtPr>
          <w:sdtEndPr/>
          <w:sdtContent>
            <w:tc>
              <w:tcPr>
                <w:tcW w:w="6237" w:type="dxa"/>
                <w:tcBorders>
                  <w:bottom w:val="single" w:sz="4" w:space="0" w:color="auto"/>
                </w:tcBorders>
              </w:tcPr>
              <w:p w14:paraId="7E2C3788" w14:textId="77777777" w:rsidR="00355D16" w:rsidRPr="00272C9A" w:rsidRDefault="00016B4A" w:rsidP="008632EA">
                <w:pPr>
                  <w:rPr>
                    <w:lang w:val="de-DE"/>
                  </w:rPr>
                </w:pPr>
                <w:r w:rsidRPr="00272C9A">
                  <w:rPr>
                    <w:lang w:val="de-DE"/>
                  </w:rPr>
                  <w:t>Dieses Dokument beschreibt die Prozeduren zum Programmieren/Updaten der Mikrokontroller-Firmware sowie die Systemkonfiguration der PYCO Pyramidensteuerung.</w:t>
                </w:r>
              </w:p>
            </w:tc>
          </w:sdtContent>
        </w:sdt>
        <w:tc>
          <w:tcPr>
            <w:tcW w:w="1628" w:type="dxa"/>
            <w:tcBorders>
              <w:left w:val="nil"/>
              <w:bottom w:val="single" w:sz="4" w:space="0" w:color="auto"/>
            </w:tcBorders>
          </w:tcPr>
          <w:p w14:paraId="015B6A1A" w14:textId="77777777" w:rsidR="00320E0E" w:rsidRPr="00272C9A" w:rsidRDefault="00320E0E" w:rsidP="00D6078E">
            <w:pPr>
              <w:rPr>
                <w:lang w:val="de-DE"/>
              </w:rPr>
            </w:pPr>
          </w:p>
        </w:tc>
      </w:tr>
      <w:tr w:rsidR="009E674D" w:rsidRPr="00272C9A" w14:paraId="4A909145" w14:textId="77777777" w:rsidTr="00BF556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836"/>
        </w:trPr>
        <w:tc>
          <w:tcPr>
            <w:tcW w:w="9639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7D8C38E" w14:textId="77777777" w:rsidR="00A368B3" w:rsidRPr="00272C9A" w:rsidRDefault="00A368B3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de-DE"/>
              </w:rPr>
            </w:pPr>
          </w:p>
          <w:p w14:paraId="21D2C48A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This document is copyrigh</w:t>
            </w:r>
            <w:r w:rsidR="000965BF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t of </w:t>
            </w:r>
            <w:sdt>
              <w:sdtPr>
                <w:rPr>
                  <w:rFonts w:eastAsia="LiberationSerif"/>
                  <w:b/>
                  <w:color w:val="00000A"/>
                  <w:sz w:val="14"/>
                  <w:szCs w:val="14"/>
                  <w:lang w:val="en-GB"/>
                </w:rPr>
                <w:alias w:val="Firma"/>
                <w:tag w:val=""/>
                <w:id w:val="1429466754"/>
                <w:placeholder>
                  <w:docPart w:val="8313F90E6EE1479CA32DC8301FD3894F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 w:rsidR="00AA6948" w:rsidRPr="00727C30">
                  <w:rPr>
                    <w:rFonts w:eastAsia="LiberationSerif"/>
                    <w:b/>
                    <w:color w:val="00000A"/>
                    <w:sz w:val="14"/>
                    <w:szCs w:val="14"/>
                    <w:lang w:val="en-GB"/>
                  </w:rPr>
                  <w:t>B:ENG</w:t>
                </w:r>
              </w:sdtContent>
            </w:sdt>
            <w:r w:rsidR="00896DE7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.</w:t>
            </w: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 All Rights Reserved. No part of this</w:t>
            </w:r>
          </w:p>
          <w:p w14:paraId="2DCAA8D4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document, in whole or in part, may be used, reproduced, stored in a retrieval system or transmitted, in any</w:t>
            </w:r>
          </w:p>
          <w:p w14:paraId="52BBA22C" w14:textId="77777777" w:rsidR="00A63BBA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form, or by any means, electronic or otherwise, including photocopying, reprinting, or recording, for any</w:t>
            </w:r>
          </w:p>
          <w:p w14:paraId="03494951" w14:textId="77777777" w:rsidR="009E674D" w:rsidRPr="00727C30" w:rsidRDefault="00A63BBA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</w:pPr>
            <w:r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 xml:space="preserve">purpose, without the express written permission of </w:t>
            </w:r>
            <w:sdt>
              <w:sdtPr>
                <w:rPr>
                  <w:rFonts w:eastAsia="LiberationSerif"/>
                  <w:b/>
                  <w:color w:val="00000A"/>
                  <w:sz w:val="14"/>
                  <w:szCs w:val="14"/>
                  <w:lang w:val="en-GB"/>
                </w:rPr>
                <w:alias w:val="Firma"/>
                <w:tag w:val=""/>
                <w:id w:val="2094585373"/>
                <w:placeholder>
                  <w:docPart w:val="0D5534FD45AA4AE585D46B70384E20A0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 w:rsidR="00210F6D" w:rsidRPr="00727C30">
                  <w:rPr>
                    <w:rFonts w:eastAsia="LiberationSerif"/>
                    <w:b/>
                    <w:color w:val="00000A"/>
                    <w:sz w:val="14"/>
                    <w:szCs w:val="14"/>
                    <w:lang w:val="en-GB"/>
                  </w:rPr>
                  <w:t>B:ENG</w:t>
                </w:r>
              </w:sdtContent>
            </w:sdt>
            <w:r w:rsidR="00A368B3" w:rsidRPr="00727C30">
              <w:rPr>
                <w:rFonts w:eastAsia="LiberationSerif"/>
                <w:b/>
                <w:color w:val="00000A"/>
                <w:sz w:val="14"/>
                <w:szCs w:val="14"/>
                <w:lang w:val="en-GB"/>
              </w:rPr>
              <w:t>.</w:t>
            </w:r>
          </w:p>
          <w:p w14:paraId="2D8E639F" w14:textId="77777777" w:rsidR="00BF5568" w:rsidRPr="00727C30" w:rsidRDefault="00BF5568" w:rsidP="0032766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i/>
                <w:sz w:val="14"/>
                <w:szCs w:val="14"/>
                <w:lang w:val="en-GB"/>
              </w:rPr>
            </w:pPr>
          </w:p>
        </w:tc>
      </w:tr>
    </w:tbl>
    <w:p w14:paraId="2721F1FD" w14:textId="77777777" w:rsidR="008B0E3B" w:rsidRPr="00727C30" w:rsidRDefault="008B0E3B" w:rsidP="00D6078E">
      <w:pPr>
        <w:rPr>
          <w:lang w:val="en-GB"/>
        </w:rPr>
      </w:pPr>
    </w:p>
    <w:tbl>
      <w:tblPr>
        <w:tblW w:w="9649" w:type="dxa"/>
        <w:tblInd w:w="-106" w:type="dxa"/>
        <w:tblLook w:val="0000" w:firstRow="0" w:lastRow="0" w:firstColumn="0" w:lastColumn="0" w:noHBand="0" w:noVBand="0"/>
      </w:tblPr>
      <w:tblGrid>
        <w:gridCol w:w="583"/>
        <w:gridCol w:w="1366"/>
        <w:gridCol w:w="6203"/>
        <w:gridCol w:w="709"/>
        <w:gridCol w:w="788"/>
      </w:tblGrid>
      <w:tr w:rsidR="00365D14" w:rsidRPr="00272C9A" w14:paraId="1A0EEABB" w14:textId="77777777" w:rsidTr="00F91A91">
        <w:trPr>
          <w:trHeight w:val="480"/>
        </w:trPr>
        <w:tc>
          <w:tcPr>
            <w:tcW w:w="9649" w:type="dxa"/>
            <w:gridSpan w:val="5"/>
            <w:tcBorders>
              <w:bottom w:val="single" w:sz="4" w:space="0" w:color="auto"/>
            </w:tcBorders>
          </w:tcPr>
          <w:p w14:paraId="5C4D3C4B" w14:textId="77777777" w:rsidR="00365D14" w:rsidRPr="00272C9A" w:rsidRDefault="009B63DF" w:rsidP="00D6078E">
            <w:pPr>
              <w:pStyle w:val="NoSpacing"/>
              <w:ind w:left="-113"/>
              <w:jc w:val="both"/>
              <w:rPr>
                <w:b/>
                <w:bCs/>
              </w:rPr>
            </w:pPr>
            <w:r w:rsidRPr="00272C9A">
              <w:rPr>
                <w:b/>
                <w:bCs/>
                <w:sz w:val="24"/>
                <w:szCs w:val="24"/>
              </w:rPr>
              <w:lastRenderedPageBreak/>
              <w:t>Änderungshistorie</w:t>
            </w:r>
          </w:p>
        </w:tc>
      </w:tr>
      <w:tr w:rsidR="00473F10" w:rsidRPr="00272C9A" w14:paraId="5C7E8505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67"/>
        </w:trPr>
        <w:tc>
          <w:tcPr>
            <w:tcW w:w="583" w:type="dxa"/>
            <w:tcBorders>
              <w:bottom w:val="single" w:sz="4" w:space="0" w:color="auto"/>
            </w:tcBorders>
            <w:vAlign w:val="center"/>
          </w:tcPr>
          <w:p w14:paraId="494FC779" w14:textId="77777777" w:rsidR="00473F10" w:rsidRPr="00272C9A" w:rsidRDefault="00BA394A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Rev</w:t>
            </w:r>
          </w:p>
        </w:tc>
        <w:tc>
          <w:tcPr>
            <w:tcW w:w="1366" w:type="dxa"/>
            <w:tcBorders>
              <w:bottom w:val="single" w:sz="4" w:space="0" w:color="auto"/>
            </w:tcBorders>
            <w:vAlign w:val="center"/>
          </w:tcPr>
          <w:p w14:paraId="14A447FF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Datum</w:t>
            </w:r>
          </w:p>
        </w:tc>
        <w:tc>
          <w:tcPr>
            <w:tcW w:w="6203" w:type="dxa"/>
            <w:tcBorders>
              <w:bottom w:val="single" w:sz="4" w:space="0" w:color="auto"/>
            </w:tcBorders>
            <w:vAlign w:val="center"/>
          </w:tcPr>
          <w:p w14:paraId="7D6ACFB5" w14:textId="77777777" w:rsidR="00473F10" w:rsidRPr="00272C9A" w:rsidRDefault="00677281" w:rsidP="00D6078E">
            <w:pPr>
              <w:pStyle w:val="NoSpacing"/>
              <w:jc w:val="both"/>
              <w:rPr>
                <w:b/>
                <w:bCs/>
              </w:rPr>
            </w:pPr>
            <w:r w:rsidRPr="00272C9A">
              <w:rPr>
                <w:b/>
                <w:bCs/>
              </w:rPr>
              <w:t>Änderungen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05AF5D4D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Seite</w:t>
            </w:r>
          </w:p>
        </w:tc>
        <w:tc>
          <w:tcPr>
            <w:tcW w:w="788" w:type="dxa"/>
            <w:tcBorders>
              <w:bottom w:val="single" w:sz="4" w:space="0" w:color="auto"/>
            </w:tcBorders>
            <w:vAlign w:val="center"/>
          </w:tcPr>
          <w:p w14:paraId="339B00E8" w14:textId="77777777" w:rsidR="00473F10" w:rsidRPr="00272C9A" w:rsidRDefault="00677281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Von</w:t>
            </w:r>
          </w:p>
        </w:tc>
      </w:tr>
      <w:tr w:rsidR="00473F10" w:rsidRPr="00272C9A" w14:paraId="6535D5EF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tcBorders>
              <w:top w:val="single" w:sz="4" w:space="0" w:color="auto"/>
            </w:tcBorders>
            <w:vAlign w:val="center"/>
          </w:tcPr>
          <w:p w14:paraId="7CC1E841" w14:textId="77777777" w:rsidR="00473F10" w:rsidRPr="00272C9A" w:rsidRDefault="003A66CF" w:rsidP="00D6078E">
            <w:pPr>
              <w:pStyle w:val="NoSpacing"/>
              <w:jc w:val="center"/>
            </w:pPr>
            <w:r w:rsidRPr="00272C9A">
              <w:t>A</w:t>
            </w:r>
          </w:p>
        </w:tc>
        <w:sdt>
          <w:sdtPr>
            <w:id w:val="6827257"/>
            <w:placeholder>
              <w:docPart w:val="3B2DA7B9B59B4EC0BED550421AF129B5"/>
            </w:placeholder>
            <w:date w:fullDate="2016-11-22T00:00:00Z">
              <w:dateFormat w:val="yyyy-MM-dd"/>
              <w:lid w:val="de-DE"/>
              <w:storeMappedDataAs w:val="dateTime"/>
              <w:calendar w:val="gregorian"/>
            </w:date>
          </w:sdtPr>
          <w:sdtEndPr/>
          <w:sdtContent>
            <w:tc>
              <w:tcPr>
                <w:tcW w:w="1366" w:type="dxa"/>
                <w:tcBorders>
                  <w:top w:val="single" w:sz="4" w:space="0" w:color="auto"/>
                </w:tcBorders>
                <w:vAlign w:val="center"/>
              </w:tcPr>
              <w:p w14:paraId="35F804D8" w14:textId="77777777" w:rsidR="00473F10" w:rsidRPr="00272C9A" w:rsidRDefault="00DB3293" w:rsidP="00D6078E">
                <w:pPr>
                  <w:pStyle w:val="NoSpacing"/>
                  <w:jc w:val="center"/>
                </w:pPr>
                <w:r w:rsidRPr="00272C9A">
                  <w:t>2016-11-22</w:t>
                </w:r>
              </w:p>
            </w:tc>
          </w:sdtContent>
        </w:sdt>
        <w:tc>
          <w:tcPr>
            <w:tcW w:w="6203" w:type="dxa"/>
            <w:tcBorders>
              <w:top w:val="single" w:sz="4" w:space="0" w:color="auto"/>
            </w:tcBorders>
            <w:vAlign w:val="center"/>
          </w:tcPr>
          <w:p w14:paraId="06DE966F" w14:textId="77777777" w:rsidR="0040524C" w:rsidRPr="00272C9A" w:rsidRDefault="00DB3293" w:rsidP="00DB3293">
            <w:pPr>
              <w:pStyle w:val="NoSpacing"/>
              <w:jc w:val="both"/>
            </w:pPr>
            <w:r w:rsidRPr="00272C9A">
              <w:t>Erste Ausgabe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43DCA23" w14:textId="77777777" w:rsidR="00473F10" w:rsidRPr="00272C9A" w:rsidRDefault="003D7F99" w:rsidP="00D6078E">
            <w:pPr>
              <w:pStyle w:val="NoSpacing"/>
              <w:jc w:val="center"/>
            </w:pPr>
            <w:r w:rsidRPr="00272C9A">
              <w:t>-</w:t>
            </w:r>
          </w:p>
        </w:tc>
        <w:tc>
          <w:tcPr>
            <w:tcW w:w="788" w:type="dxa"/>
            <w:tcBorders>
              <w:top w:val="single" w:sz="4" w:space="0" w:color="auto"/>
            </w:tcBorders>
            <w:vAlign w:val="center"/>
          </w:tcPr>
          <w:p w14:paraId="718061D3" w14:textId="77777777" w:rsidR="00473F10" w:rsidRPr="00272C9A" w:rsidRDefault="00DB3293" w:rsidP="00D6078E">
            <w:pPr>
              <w:pStyle w:val="NoSpacing"/>
              <w:jc w:val="center"/>
            </w:pPr>
            <w:r w:rsidRPr="00272C9A">
              <w:t>MB</w:t>
            </w:r>
          </w:p>
        </w:tc>
      </w:tr>
      <w:tr w:rsidR="00473F10" w:rsidRPr="00272C9A" w14:paraId="1217246F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5D5D1C72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58192D76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58F1DEDC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51FF7357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4FF8AD24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1D6A1208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1CDD6E73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75E2E720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1CC99D0E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7D9AE13F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39C032CF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0E721CE9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094286CA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5839AA9B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3752D121" w14:textId="77777777" w:rsidR="00473F10" w:rsidRPr="00272C9A" w:rsidRDefault="00473F10" w:rsidP="000275A4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7F2DAA23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15E5080A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  <w:tr w:rsidR="00473F10" w:rsidRPr="00272C9A" w14:paraId="3A7C71B0" w14:textId="77777777" w:rsidTr="000965B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583" w:type="dxa"/>
            <w:vAlign w:val="center"/>
          </w:tcPr>
          <w:p w14:paraId="4ACBCFBD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1366" w:type="dxa"/>
            <w:vAlign w:val="center"/>
          </w:tcPr>
          <w:p w14:paraId="07ED6F3D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6203" w:type="dxa"/>
            <w:vAlign w:val="center"/>
          </w:tcPr>
          <w:p w14:paraId="3AD12804" w14:textId="77777777" w:rsidR="00473F10" w:rsidRPr="00272C9A" w:rsidRDefault="00473F10" w:rsidP="00D6078E">
            <w:pPr>
              <w:pStyle w:val="NoSpacing"/>
              <w:jc w:val="both"/>
            </w:pPr>
          </w:p>
        </w:tc>
        <w:tc>
          <w:tcPr>
            <w:tcW w:w="709" w:type="dxa"/>
            <w:vAlign w:val="center"/>
          </w:tcPr>
          <w:p w14:paraId="04F8E56B" w14:textId="77777777" w:rsidR="00473F10" w:rsidRPr="00272C9A" w:rsidRDefault="00473F10" w:rsidP="00D6078E">
            <w:pPr>
              <w:pStyle w:val="NoSpacing"/>
              <w:jc w:val="center"/>
            </w:pPr>
          </w:p>
        </w:tc>
        <w:tc>
          <w:tcPr>
            <w:tcW w:w="788" w:type="dxa"/>
            <w:vAlign w:val="center"/>
          </w:tcPr>
          <w:p w14:paraId="5B85E3AE" w14:textId="77777777" w:rsidR="00473F10" w:rsidRPr="00272C9A" w:rsidRDefault="00473F10" w:rsidP="00D6078E">
            <w:pPr>
              <w:pStyle w:val="NoSpacing"/>
              <w:jc w:val="center"/>
            </w:pPr>
          </w:p>
        </w:tc>
      </w:tr>
    </w:tbl>
    <w:p w14:paraId="532240DB" w14:textId="77777777" w:rsidR="008B0E3B" w:rsidRPr="00272C9A" w:rsidRDefault="008B0E3B" w:rsidP="00D6078E">
      <w:pPr>
        <w:rPr>
          <w:lang w:val="de-DE"/>
        </w:rPr>
      </w:pPr>
    </w:p>
    <w:tbl>
      <w:tblPr>
        <w:tblW w:w="9653" w:type="dxa"/>
        <w:tblInd w:w="-106" w:type="dxa"/>
        <w:tblLayout w:type="fixed"/>
        <w:tblLook w:val="0000" w:firstRow="0" w:lastRow="0" w:firstColumn="0" w:lastColumn="0" w:noHBand="0" w:noVBand="0"/>
      </w:tblPr>
      <w:tblGrid>
        <w:gridCol w:w="390"/>
        <w:gridCol w:w="1919"/>
        <w:gridCol w:w="583"/>
        <w:gridCol w:w="1350"/>
        <w:gridCol w:w="1534"/>
        <w:gridCol w:w="3877"/>
      </w:tblGrid>
      <w:tr w:rsidR="00B92B8B" w:rsidRPr="00272C9A" w14:paraId="13BD5CC3" w14:textId="77777777" w:rsidTr="00D618E2">
        <w:trPr>
          <w:trHeight w:val="480"/>
        </w:trPr>
        <w:tc>
          <w:tcPr>
            <w:tcW w:w="9653" w:type="dxa"/>
            <w:gridSpan w:val="6"/>
            <w:tcBorders>
              <w:bottom w:val="single" w:sz="4" w:space="0" w:color="auto"/>
            </w:tcBorders>
          </w:tcPr>
          <w:p w14:paraId="641EFC2E" w14:textId="77777777" w:rsidR="00B92B8B" w:rsidRPr="00272C9A" w:rsidRDefault="00677281" w:rsidP="00677281">
            <w:pPr>
              <w:pStyle w:val="NoSpacing"/>
              <w:ind w:left="-113"/>
              <w:jc w:val="both"/>
              <w:rPr>
                <w:b/>
                <w:bCs/>
              </w:rPr>
            </w:pPr>
            <w:r w:rsidRPr="00272C9A">
              <w:rPr>
                <w:b/>
                <w:bCs/>
                <w:sz w:val="24"/>
                <w:szCs w:val="24"/>
              </w:rPr>
              <w:t>Referenzierte Dokumente</w:t>
            </w:r>
          </w:p>
        </w:tc>
      </w:tr>
      <w:tr w:rsidR="00D84458" w:rsidRPr="00272C9A" w14:paraId="7DD9FDBF" w14:textId="77777777" w:rsidTr="006772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67"/>
        </w:trPr>
        <w:tc>
          <w:tcPr>
            <w:tcW w:w="390" w:type="dxa"/>
            <w:tcBorders>
              <w:bottom w:val="single" w:sz="4" w:space="0" w:color="auto"/>
            </w:tcBorders>
            <w:vAlign w:val="center"/>
          </w:tcPr>
          <w:p w14:paraId="629C5577" w14:textId="77777777" w:rsidR="00D84458" w:rsidRPr="00272C9A" w:rsidRDefault="008D6CBD" w:rsidP="00722308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#</w:t>
            </w:r>
          </w:p>
        </w:tc>
        <w:tc>
          <w:tcPr>
            <w:tcW w:w="1919" w:type="dxa"/>
            <w:tcBorders>
              <w:bottom w:val="single" w:sz="4" w:space="0" w:color="auto"/>
            </w:tcBorders>
            <w:vAlign w:val="center"/>
          </w:tcPr>
          <w:p w14:paraId="2287B204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Dok</w:t>
            </w:r>
            <w:r w:rsidR="00D84458" w:rsidRPr="00272C9A">
              <w:rPr>
                <w:b/>
                <w:bCs/>
              </w:rPr>
              <w:t>.#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vAlign w:val="center"/>
          </w:tcPr>
          <w:p w14:paraId="4AC4F9A0" w14:textId="77777777" w:rsidR="00D84458" w:rsidRPr="00272C9A" w:rsidRDefault="00E52179" w:rsidP="00D6078E">
            <w:pPr>
              <w:pStyle w:val="NoSpacing"/>
              <w:jc w:val="center"/>
              <w:rPr>
                <w:b/>
                <w:bCs/>
              </w:rPr>
            </w:pPr>
            <w:r w:rsidRPr="00272C9A">
              <w:rPr>
                <w:b/>
                <w:bCs/>
              </w:rPr>
              <w:t>Rev</w:t>
            </w:r>
          </w:p>
        </w:tc>
        <w:tc>
          <w:tcPr>
            <w:tcW w:w="1350" w:type="dxa"/>
            <w:tcBorders>
              <w:bottom w:val="single" w:sz="4" w:space="0" w:color="auto"/>
            </w:tcBorders>
            <w:vAlign w:val="center"/>
          </w:tcPr>
          <w:p w14:paraId="01A9557B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Typ</w:t>
            </w:r>
          </w:p>
        </w:tc>
        <w:tc>
          <w:tcPr>
            <w:tcW w:w="1534" w:type="dxa"/>
            <w:tcBorders>
              <w:bottom w:val="single" w:sz="4" w:space="0" w:color="auto"/>
            </w:tcBorders>
            <w:vAlign w:val="center"/>
          </w:tcPr>
          <w:p w14:paraId="584107CE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Herausgeber</w:t>
            </w:r>
          </w:p>
        </w:tc>
        <w:tc>
          <w:tcPr>
            <w:tcW w:w="3877" w:type="dxa"/>
            <w:tcBorders>
              <w:bottom w:val="single" w:sz="4" w:space="0" w:color="auto"/>
            </w:tcBorders>
            <w:vAlign w:val="center"/>
          </w:tcPr>
          <w:p w14:paraId="51D5458C" w14:textId="77777777" w:rsidR="00D84458" w:rsidRPr="00272C9A" w:rsidRDefault="00677281" w:rsidP="00D6078E">
            <w:pPr>
              <w:pStyle w:val="NoSpacing"/>
              <w:rPr>
                <w:b/>
                <w:bCs/>
              </w:rPr>
            </w:pPr>
            <w:r w:rsidRPr="00272C9A">
              <w:rPr>
                <w:b/>
                <w:bCs/>
              </w:rPr>
              <w:t>Titel</w:t>
            </w:r>
          </w:p>
        </w:tc>
      </w:tr>
      <w:tr w:rsidR="00D84458" w:rsidRPr="00272C9A" w14:paraId="56405950" w14:textId="77777777" w:rsidTr="0067728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850"/>
        </w:trPr>
        <w:tc>
          <w:tcPr>
            <w:tcW w:w="390" w:type="dxa"/>
            <w:tcBorders>
              <w:top w:val="single" w:sz="4" w:space="0" w:color="auto"/>
            </w:tcBorders>
            <w:vAlign w:val="center"/>
          </w:tcPr>
          <w:p w14:paraId="2EE88C30" w14:textId="77777777" w:rsidR="00D84458" w:rsidRPr="00272C9A" w:rsidRDefault="003A1C08" w:rsidP="00722308">
            <w:pPr>
              <w:pStyle w:val="NoSpacing"/>
              <w:jc w:val="center"/>
            </w:pPr>
            <w:r w:rsidRPr="00272C9A">
              <w:t>1</w:t>
            </w:r>
          </w:p>
        </w:tc>
        <w:tc>
          <w:tcPr>
            <w:tcW w:w="1919" w:type="dxa"/>
            <w:tcBorders>
              <w:top w:val="single" w:sz="4" w:space="0" w:color="auto"/>
            </w:tcBorders>
            <w:vAlign w:val="center"/>
          </w:tcPr>
          <w:p w14:paraId="2A56D465" w14:textId="77777777" w:rsidR="00D84458" w:rsidRPr="00272C9A" w:rsidRDefault="00D84458" w:rsidP="00D6078E">
            <w:pPr>
              <w:pStyle w:val="NoSpacing"/>
            </w:pPr>
          </w:p>
        </w:tc>
        <w:tc>
          <w:tcPr>
            <w:tcW w:w="583" w:type="dxa"/>
            <w:tcBorders>
              <w:top w:val="single" w:sz="4" w:space="0" w:color="auto"/>
            </w:tcBorders>
            <w:vAlign w:val="center"/>
          </w:tcPr>
          <w:p w14:paraId="601F010E" w14:textId="77777777" w:rsidR="00D84458" w:rsidRPr="00272C9A" w:rsidRDefault="00D84458" w:rsidP="00D6078E">
            <w:pPr>
              <w:pStyle w:val="NoSpacing"/>
              <w:jc w:val="center"/>
            </w:pPr>
          </w:p>
        </w:tc>
        <w:tc>
          <w:tcPr>
            <w:tcW w:w="1350" w:type="dxa"/>
            <w:tcBorders>
              <w:top w:val="single" w:sz="4" w:space="0" w:color="auto"/>
            </w:tcBorders>
            <w:vAlign w:val="center"/>
          </w:tcPr>
          <w:p w14:paraId="2078522D" w14:textId="77777777" w:rsidR="00D84458" w:rsidRPr="00272C9A" w:rsidRDefault="00D84458" w:rsidP="00605298">
            <w:pPr>
              <w:pStyle w:val="NoSpacing"/>
            </w:pPr>
          </w:p>
        </w:tc>
        <w:tc>
          <w:tcPr>
            <w:tcW w:w="1534" w:type="dxa"/>
            <w:tcBorders>
              <w:top w:val="single" w:sz="4" w:space="0" w:color="auto"/>
            </w:tcBorders>
            <w:vAlign w:val="center"/>
          </w:tcPr>
          <w:p w14:paraId="42F544E4" w14:textId="77777777" w:rsidR="00D84458" w:rsidRPr="00272C9A" w:rsidRDefault="00D84458" w:rsidP="00D6078E">
            <w:pPr>
              <w:pStyle w:val="NoSpacing"/>
            </w:pPr>
          </w:p>
        </w:tc>
        <w:tc>
          <w:tcPr>
            <w:tcW w:w="3877" w:type="dxa"/>
            <w:tcBorders>
              <w:top w:val="single" w:sz="4" w:space="0" w:color="auto"/>
            </w:tcBorders>
            <w:vAlign w:val="center"/>
          </w:tcPr>
          <w:p w14:paraId="5660AFAD" w14:textId="77777777" w:rsidR="00D84458" w:rsidRPr="00272C9A" w:rsidRDefault="00D84458" w:rsidP="003A1C08">
            <w:pPr>
              <w:pStyle w:val="NoSpacing"/>
            </w:pPr>
          </w:p>
        </w:tc>
      </w:tr>
    </w:tbl>
    <w:p w14:paraId="7DAF2741" w14:textId="77777777" w:rsidR="00473F10" w:rsidRPr="00272C9A" w:rsidRDefault="00473F10" w:rsidP="00D6078E">
      <w:pPr>
        <w:rPr>
          <w:lang w:val="de-DE"/>
        </w:rPr>
      </w:pPr>
      <w:r w:rsidRPr="00272C9A">
        <w:rPr>
          <w:lang w:val="de-DE"/>
        </w:rPr>
        <w:br w:type="page"/>
      </w:r>
    </w:p>
    <w:p w14:paraId="4381D69C" w14:textId="77777777" w:rsidR="0072290B" w:rsidRPr="00272C9A" w:rsidRDefault="0072290B" w:rsidP="0072290B">
      <w:pPr>
        <w:spacing w:before="400" w:after="400"/>
        <w:rPr>
          <w:sz w:val="32"/>
          <w:szCs w:val="32"/>
          <w:lang w:val="de-DE"/>
        </w:rPr>
      </w:pPr>
    </w:p>
    <w:p w14:paraId="6712EB06" w14:textId="77777777" w:rsidR="0072290B" w:rsidRPr="00272C9A" w:rsidRDefault="00A3078F" w:rsidP="0072290B">
      <w:pPr>
        <w:spacing w:after="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Inhaltsverzeichnis</w:t>
      </w:r>
    </w:p>
    <w:p w14:paraId="5BCF228A" w14:textId="77777777" w:rsidR="00034551" w:rsidRDefault="00CC36B1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 w:rsidRPr="00272C9A">
        <w:rPr>
          <w:lang w:val="de-DE"/>
        </w:rPr>
        <w:fldChar w:fldCharType="begin"/>
      </w:r>
      <w:r w:rsidR="00473F10" w:rsidRPr="00272C9A">
        <w:rPr>
          <w:lang w:val="de-DE"/>
        </w:rPr>
        <w:instrText xml:space="preserve"> TOC \o "1-4" \h \z \u </w:instrText>
      </w:r>
      <w:r w:rsidRPr="00272C9A">
        <w:rPr>
          <w:lang w:val="de-DE"/>
        </w:rPr>
        <w:fldChar w:fldCharType="separate"/>
      </w:r>
      <w:hyperlink w:anchor="_Toc468057198" w:history="1">
        <w:r w:rsidR="00034551" w:rsidRPr="00EC5E91">
          <w:rPr>
            <w:rStyle w:val="Hyperlink"/>
            <w:noProof/>
            <w:lang w:val="de-DE"/>
          </w:rPr>
          <w:t>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kronym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19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5</w:t>
        </w:r>
        <w:r w:rsidR="00034551">
          <w:rPr>
            <w:noProof/>
            <w:webHidden/>
          </w:rPr>
          <w:fldChar w:fldCharType="end"/>
        </w:r>
      </w:hyperlink>
    </w:p>
    <w:p w14:paraId="346CEE69" w14:textId="77777777" w:rsidR="00034551" w:rsidRDefault="003160B8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199" w:history="1">
        <w:r w:rsidR="00034551" w:rsidRPr="00EC5E91">
          <w:rPr>
            <w:rStyle w:val="Hyperlink"/>
            <w:noProof/>
            <w:lang w:val="de-DE"/>
          </w:rPr>
          <w:t>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infüh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19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6</w:t>
        </w:r>
        <w:r w:rsidR="00034551">
          <w:rPr>
            <w:noProof/>
            <w:webHidden/>
          </w:rPr>
          <w:fldChar w:fldCharType="end"/>
        </w:r>
      </w:hyperlink>
    </w:p>
    <w:p w14:paraId="520309A9" w14:textId="77777777" w:rsidR="00034551" w:rsidRDefault="003160B8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0" w:history="1">
        <w:r w:rsidR="00034551" w:rsidRPr="00EC5E91">
          <w:rPr>
            <w:rStyle w:val="Hyperlink"/>
            <w:noProof/>
          </w:rPr>
          <w:t>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übersich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6</w:t>
        </w:r>
        <w:r w:rsidR="00034551">
          <w:rPr>
            <w:noProof/>
            <w:webHidden/>
          </w:rPr>
          <w:fldChar w:fldCharType="end"/>
        </w:r>
      </w:hyperlink>
    </w:p>
    <w:p w14:paraId="5996783A" w14:textId="77777777" w:rsidR="00034551" w:rsidRDefault="003160B8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1" w:history="1">
        <w:r w:rsidR="00034551" w:rsidRPr="00EC5E91">
          <w:rPr>
            <w:rStyle w:val="Hyperlink"/>
            <w:noProof/>
          </w:rPr>
          <w:t>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Funktionsumfa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7C8F2F1F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2" w:history="1">
        <w:r w:rsidR="00034551" w:rsidRPr="00EC5E91">
          <w:rPr>
            <w:rStyle w:val="Hyperlink"/>
            <w:noProof/>
          </w:rPr>
          <w:t>2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chtzeit- und Temperaturmess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C0FA13D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3" w:history="1">
        <w:r w:rsidR="00034551" w:rsidRPr="00EC5E91">
          <w:rPr>
            <w:rStyle w:val="Hyperlink"/>
            <w:noProof/>
          </w:rPr>
          <w:t>2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Musikwiedergab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EA96712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4" w:history="1">
        <w:r w:rsidR="00034551" w:rsidRPr="00EC5E91">
          <w:rPr>
            <w:rStyle w:val="Hyperlink"/>
            <w:noProof/>
          </w:rPr>
          <w:t>2.2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Bewegungserkenn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63E3E312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5" w:history="1">
        <w:r w:rsidR="00034551" w:rsidRPr="00EC5E91">
          <w:rPr>
            <w:rStyle w:val="Hyperlink"/>
            <w:noProof/>
          </w:rPr>
          <w:t>2.2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230VAC Aktor Steue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388B18F5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6" w:history="1">
        <w:r w:rsidR="00034551" w:rsidRPr="00EC5E91">
          <w:rPr>
            <w:rStyle w:val="Hyperlink"/>
            <w:noProof/>
          </w:rPr>
          <w:t>2.2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ateisystemverwal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4B494CAA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7" w:history="1">
        <w:r w:rsidR="00034551" w:rsidRPr="00EC5E91">
          <w:rPr>
            <w:rStyle w:val="Hyperlink"/>
            <w:noProof/>
          </w:rPr>
          <w:t>2.2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isplayanzeig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560EF18B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8" w:history="1">
        <w:r w:rsidR="00034551" w:rsidRPr="00EC5E91">
          <w:rPr>
            <w:rStyle w:val="Hyperlink"/>
            <w:noProof/>
          </w:rPr>
          <w:t>2.2.7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16554EE5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09" w:history="1">
        <w:r w:rsidR="00034551" w:rsidRPr="00EC5E91">
          <w:rPr>
            <w:rStyle w:val="Hyperlink"/>
            <w:noProof/>
          </w:rPr>
          <w:t>2.2.8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fgaben Abarbei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0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61C06229" w14:textId="77777777" w:rsidR="00034551" w:rsidRDefault="003160B8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0" w:history="1">
        <w:r w:rsidR="00034551" w:rsidRPr="00EC5E91">
          <w:rPr>
            <w:rStyle w:val="Hyperlink"/>
            <w:noProof/>
            <w:lang w:val="de-DE"/>
          </w:rPr>
          <w:t>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2C8296DD" w14:textId="77777777" w:rsidR="00034551" w:rsidRDefault="003160B8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1" w:history="1">
        <w:r w:rsidR="00034551" w:rsidRPr="00EC5E91">
          <w:rPr>
            <w:rStyle w:val="Hyperlink"/>
            <w:noProof/>
          </w:rPr>
          <w:t>3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Kommunik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9</w:t>
        </w:r>
        <w:r w:rsidR="00034551">
          <w:rPr>
            <w:noProof/>
            <w:webHidden/>
          </w:rPr>
          <w:fldChar w:fldCharType="end"/>
        </w:r>
      </w:hyperlink>
    </w:p>
    <w:p w14:paraId="28E25934" w14:textId="77777777" w:rsidR="00034551" w:rsidRDefault="003160B8" w:rsidP="00283F12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2" w:history="1">
        <w:r w:rsidR="00034551" w:rsidRPr="00EC5E91">
          <w:rPr>
            <w:rStyle w:val="Hyperlink"/>
            <w:noProof/>
          </w:rPr>
          <w:t>3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Konfiguratio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0E84ED38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3" w:history="1">
        <w:r w:rsidR="00034551" w:rsidRPr="00EC5E91">
          <w:rPr>
            <w:rStyle w:val="Hyperlink"/>
            <w:noProof/>
          </w:rPr>
          <w:t>3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fgabenverwalt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1C8D4235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4" w:history="1">
        <w:r w:rsidR="00034551" w:rsidRPr="00EC5E91">
          <w:rPr>
            <w:rStyle w:val="Hyperlink"/>
            <w:rFonts w:cs="Arial"/>
            <w:noProof/>
          </w:rPr>
          <w:t>3.2.1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n anzei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72319BF4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5" w:history="1">
        <w:r w:rsidR="00034551" w:rsidRPr="00EC5E91">
          <w:rPr>
            <w:rStyle w:val="Hyperlink"/>
            <w:rFonts w:cs="Arial"/>
            <w:noProof/>
          </w:rPr>
          <w:t>3.2.1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hinzufü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0</w:t>
        </w:r>
        <w:r w:rsidR="00034551">
          <w:rPr>
            <w:noProof/>
            <w:webHidden/>
          </w:rPr>
          <w:fldChar w:fldCharType="end"/>
        </w:r>
      </w:hyperlink>
    </w:p>
    <w:p w14:paraId="7438E263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6" w:history="1">
        <w:r w:rsidR="00034551" w:rsidRPr="00EC5E91">
          <w:rPr>
            <w:rStyle w:val="Hyperlink"/>
            <w:rFonts w:cs="Arial"/>
            <w:noProof/>
          </w:rPr>
          <w:t>3.2.1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entfern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4551EED2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7" w:history="1">
        <w:r w:rsidR="00034551" w:rsidRPr="00EC5E91">
          <w:rPr>
            <w:rStyle w:val="Hyperlink"/>
            <w:rFonts w:cs="Arial"/>
            <w:noProof/>
          </w:rPr>
          <w:t>3.2.1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fgabe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7343B5B1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8" w:history="1">
        <w:r w:rsidR="00034551" w:rsidRPr="00EC5E91">
          <w:rPr>
            <w:rStyle w:val="Hyperlink"/>
            <w:noProof/>
          </w:rPr>
          <w:t>3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079E4B7A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19" w:history="1">
        <w:r w:rsidR="00034551" w:rsidRPr="00EC5E91">
          <w:rPr>
            <w:rStyle w:val="Hyperlink"/>
            <w:rFonts w:cs="Arial"/>
            <w:noProof/>
          </w:rPr>
          <w:t>3.2.2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ystemparameter anzeig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1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5EC24AAE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0" w:history="1">
        <w:r w:rsidR="00034551" w:rsidRPr="00EC5E91">
          <w:rPr>
            <w:rStyle w:val="Hyperlink"/>
            <w:rFonts w:cs="Arial"/>
            <w:noProof/>
          </w:rPr>
          <w:t>3.2.2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ystemparameter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1</w:t>
        </w:r>
        <w:r w:rsidR="00034551">
          <w:rPr>
            <w:noProof/>
            <w:webHidden/>
          </w:rPr>
          <w:fldChar w:fldCharType="end"/>
        </w:r>
      </w:hyperlink>
    </w:p>
    <w:p w14:paraId="5EB7DA5D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1" w:history="1">
        <w:r w:rsidR="00034551" w:rsidRPr="00EC5E91">
          <w:rPr>
            <w:rStyle w:val="Hyperlink"/>
            <w:noProof/>
          </w:rPr>
          <w:t>3.2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Audio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4E4103DE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2" w:history="1">
        <w:r w:rsidR="00034551" w:rsidRPr="00EC5E91">
          <w:rPr>
            <w:rStyle w:val="Hyperlink"/>
            <w:rFonts w:cs="Arial"/>
            <w:noProof/>
          </w:rPr>
          <w:t>3.2.3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star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2F3E2C93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3" w:history="1">
        <w:r w:rsidR="00034551" w:rsidRPr="00EC5E91">
          <w:rPr>
            <w:rStyle w:val="Hyperlink"/>
            <w:rFonts w:cs="Arial"/>
            <w:noProof/>
          </w:rPr>
          <w:t>3.2.3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paus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7F40BD78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4" w:history="1">
        <w:r w:rsidR="00034551" w:rsidRPr="00EC5E91">
          <w:rPr>
            <w:rStyle w:val="Hyperlink"/>
            <w:rFonts w:cs="Arial"/>
            <w:noProof/>
          </w:rPr>
          <w:t>3.2.3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udiowiedergabe be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71B19C07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5" w:history="1">
        <w:r w:rsidR="00034551" w:rsidRPr="00EC5E91">
          <w:rPr>
            <w:rStyle w:val="Hyperlink"/>
            <w:rFonts w:cs="Arial"/>
            <w:noProof/>
          </w:rPr>
          <w:t>3.2.3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einstell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2</w:t>
        </w:r>
        <w:r w:rsidR="00034551">
          <w:rPr>
            <w:noProof/>
            <w:webHidden/>
          </w:rPr>
          <w:fldChar w:fldCharType="end"/>
        </w:r>
      </w:hyperlink>
    </w:p>
    <w:p w14:paraId="45BBA710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6" w:history="1">
        <w:r w:rsidR="00034551" w:rsidRPr="00EC5E91">
          <w:rPr>
            <w:rStyle w:val="Hyperlink"/>
            <w:rFonts w:cs="Arial"/>
            <w:noProof/>
          </w:rPr>
          <w:t>3.2.3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einbl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4B04E7A7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7" w:history="1">
        <w:r w:rsidR="00034551" w:rsidRPr="00EC5E91">
          <w:rPr>
            <w:rStyle w:val="Hyperlink"/>
            <w:rFonts w:cs="Arial"/>
            <w:noProof/>
          </w:rPr>
          <w:t>3.2.3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utstärke ausblend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1637DF84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8" w:history="1">
        <w:r w:rsidR="00034551" w:rsidRPr="00EC5E91">
          <w:rPr>
            <w:rStyle w:val="Hyperlink"/>
            <w:noProof/>
          </w:rPr>
          <w:t>3.2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ateisystem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7886895E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29" w:history="1">
        <w:r w:rsidR="00034551" w:rsidRPr="00EC5E91">
          <w:rPr>
            <w:rStyle w:val="Hyperlink"/>
            <w:rFonts w:cs="Arial"/>
            <w:noProof/>
          </w:rPr>
          <w:t>3.2.4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Inhalt des Speichermediums auflis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2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5C50C0C0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0" w:history="1">
        <w:r w:rsidR="00034551" w:rsidRPr="00EC5E91">
          <w:rPr>
            <w:rStyle w:val="Hyperlink"/>
            <w:rFonts w:cs="Arial"/>
            <w:noProof/>
          </w:rPr>
          <w:t>3.2.4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Wechsel Verzeichni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20FF6B48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1" w:history="1">
        <w:r w:rsidR="00034551" w:rsidRPr="00EC5E91">
          <w:rPr>
            <w:rStyle w:val="Hyperlink"/>
            <w:rFonts w:cs="Arial"/>
            <w:noProof/>
          </w:rPr>
          <w:t>3.2.4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rbeitsverzeichni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01C3615B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2" w:history="1">
        <w:r w:rsidR="00034551" w:rsidRPr="00EC5E91">
          <w:rPr>
            <w:rStyle w:val="Hyperlink"/>
            <w:rFonts w:cs="Arial"/>
            <w:noProof/>
          </w:rPr>
          <w:t>3.2.4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iinhalt les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3</w:t>
        </w:r>
        <w:r w:rsidR="00034551">
          <w:rPr>
            <w:noProof/>
            <w:webHidden/>
          </w:rPr>
          <w:fldChar w:fldCharType="end"/>
        </w:r>
      </w:hyperlink>
    </w:p>
    <w:p w14:paraId="3F7A9C60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3" w:history="1">
        <w:r w:rsidR="00034551" w:rsidRPr="00EC5E91">
          <w:rPr>
            <w:rStyle w:val="Hyperlink"/>
            <w:rFonts w:cs="Arial"/>
            <w:noProof/>
          </w:rPr>
          <w:t>3.2.4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i / Ordner lösch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5DCDF12F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4" w:history="1">
        <w:r w:rsidR="00034551" w:rsidRPr="00EC5E91">
          <w:rPr>
            <w:rStyle w:val="Hyperlink"/>
            <w:rFonts w:cs="Arial"/>
            <w:noProof/>
          </w:rPr>
          <w:t>3.2.4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en indiz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40AA6E8B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5" w:history="1">
        <w:r w:rsidR="00034551" w:rsidRPr="00EC5E91">
          <w:rPr>
            <w:rStyle w:val="Hyperlink"/>
            <w:noProof/>
          </w:rPr>
          <w:t>3.2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Echtzeituh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655F957F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6" w:history="1">
        <w:r w:rsidR="00034551" w:rsidRPr="00EC5E91">
          <w:rPr>
            <w:rStyle w:val="Hyperlink"/>
            <w:rFonts w:cs="Arial"/>
            <w:noProof/>
          </w:rPr>
          <w:t>3.2.5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atum und Uhrzeit bearbeit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1EF72286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7" w:history="1">
        <w:r w:rsidR="00034551" w:rsidRPr="00EC5E91">
          <w:rPr>
            <w:rStyle w:val="Hyperlink"/>
            <w:noProof/>
          </w:rPr>
          <w:t>3.2.6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Display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09F42C0D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8" w:history="1">
        <w:r w:rsidR="00034551" w:rsidRPr="00EC5E91">
          <w:rPr>
            <w:rStyle w:val="Hyperlink"/>
            <w:rFonts w:cs="Arial"/>
            <w:noProof/>
          </w:rPr>
          <w:t>3.2.6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Kontras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4</w:t>
        </w:r>
        <w:r w:rsidR="00034551">
          <w:rPr>
            <w:noProof/>
            <w:webHidden/>
          </w:rPr>
          <w:fldChar w:fldCharType="end"/>
        </w:r>
      </w:hyperlink>
    </w:p>
    <w:p w14:paraId="774A9921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39" w:history="1">
        <w:r w:rsidR="00034551" w:rsidRPr="00EC5E91">
          <w:rPr>
            <w:rStyle w:val="Hyperlink"/>
            <w:rFonts w:cs="Arial"/>
            <w:noProof/>
          </w:rPr>
          <w:t>3.2.6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Helligkeit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3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03E17FDA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0" w:history="1">
        <w:r w:rsidR="00034551" w:rsidRPr="00EC5E91">
          <w:rPr>
            <w:rStyle w:val="Hyperlink"/>
            <w:noProof/>
          </w:rPr>
          <w:t>3.2.7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kto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CF28138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1" w:history="1">
        <w:r w:rsidR="00034551" w:rsidRPr="00EC5E91">
          <w:rPr>
            <w:rStyle w:val="Hyperlink"/>
            <w:rFonts w:cs="Arial"/>
            <w:noProof/>
          </w:rPr>
          <w:t>3.2.7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E5435EE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2" w:history="1">
        <w:r w:rsidR="00034551" w:rsidRPr="00EC5E91">
          <w:rPr>
            <w:rStyle w:val="Hyperlink"/>
            <w:rFonts w:cs="Arial"/>
            <w:noProof/>
          </w:rPr>
          <w:t>3.2.7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De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2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7FA5DD93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3" w:history="1">
        <w:r w:rsidR="00034551" w:rsidRPr="00EC5E91">
          <w:rPr>
            <w:rStyle w:val="Hyperlink"/>
            <w:rFonts w:cs="Arial"/>
            <w:noProof/>
          </w:rPr>
          <w:t>3.2.7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3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193242D2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4" w:history="1">
        <w:r w:rsidR="00034551" w:rsidRPr="00EC5E91">
          <w:rPr>
            <w:rStyle w:val="Hyperlink"/>
            <w:rFonts w:cs="Arial"/>
            <w:noProof/>
          </w:rPr>
          <w:t>3.2.7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Deaktivier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4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383A33DA" w14:textId="77777777" w:rsidR="00034551" w:rsidRDefault="003160B8" w:rsidP="00283F12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5" w:history="1">
        <w:r w:rsidR="00034551" w:rsidRPr="00EC5E91">
          <w:rPr>
            <w:rStyle w:val="Hyperlink"/>
            <w:noProof/>
          </w:rPr>
          <w:t>3.2.8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Sonstige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5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2BE40990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6" w:history="1">
        <w:r w:rsidR="00034551" w:rsidRPr="00EC5E91">
          <w:rPr>
            <w:rStyle w:val="Hyperlink"/>
            <w:rFonts w:cs="Arial"/>
            <w:noProof/>
          </w:rPr>
          <w:t>3.2.8.1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Alle Kommandos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6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5</w:t>
        </w:r>
        <w:r w:rsidR="00034551">
          <w:rPr>
            <w:noProof/>
            <w:webHidden/>
          </w:rPr>
          <w:fldChar w:fldCharType="end"/>
        </w:r>
      </w:hyperlink>
    </w:p>
    <w:p w14:paraId="664FAB35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7" w:history="1">
        <w:r w:rsidR="00034551" w:rsidRPr="00EC5E91">
          <w:rPr>
            <w:rStyle w:val="Hyperlink"/>
            <w:rFonts w:cs="Arial"/>
            <w:noProof/>
          </w:rPr>
          <w:t>3.2.8.2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Konsoleninhalt löschen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7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1967FE8D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8" w:history="1">
        <w:r w:rsidR="00034551" w:rsidRPr="00EC5E91">
          <w:rPr>
            <w:rStyle w:val="Hyperlink"/>
            <w:rFonts w:cs="Arial"/>
            <w:noProof/>
          </w:rPr>
          <w:t>3.2.8.3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peichert Aufgabenliste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8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459D2916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49" w:history="1">
        <w:r w:rsidR="00034551" w:rsidRPr="00EC5E91">
          <w:rPr>
            <w:rStyle w:val="Hyperlink"/>
            <w:rFonts w:cs="Arial"/>
            <w:noProof/>
          </w:rPr>
          <w:t>3.2.8.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Speichert 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49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393DFDDF" w14:textId="77777777" w:rsidR="00034551" w:rsidRDefault="003160B8" w:rsidP="00283F12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50" w:history="1">
        <w:r w:rsidR="00034551" w:rsidRPr="00EC5E91">
          <w:rPr>
            <w:rStyle w:val="Hyperlink"/>
            <w:rFonts w:cs="Arial"/>
            <w:noProof/>
          </w:rPr>
          <w:t>3.2.8.5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</w:rPr>
          <w:t>Lade Aufgaben – und Systemparameter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50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6</w:t>
        </w:r>
        <w:r w:rsidR="00034551">
          <w:rPr>
            <w:noProof/>
            <w:webHidden/>
          </w:rPr>
          <w:fldChar w:fldCharType="end"/>
        </w:r>
      </w:hyperlink>
    </w:p>
    <w:p w14:paraId="1A41156D" w14:textId="77777777" w:rsidR="00034551" w:rsidRDefault="003160B8" w:rsidP="00283F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468057251" w:history="1">
        <w:r w:rsidR="00034551" w:rsidRPr="00EC5E91">
          <w:rPr>
            <w:rStyle w:val="Hyperlink"/>
            <w:noProof/>
            <w:lang w:val="de-DE"/>
          </w:rPr>
          <w:t>4</w:t>
        </w:r>
        <w:r w:rsidR="00034551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034551" w:rsidRPr="00EC5E91">
          <w:rPr>
            <w:rStyle w:val="Hyperlink"/>
            <w:noProof/>
            <w:lang w:val="de-DE"/>
          </w:rPr>
          <w:t>Firmware Programmierung</w:t>
        </w:r>
        <w:r w:rsidR="00034551">
          <w:rPr>
            <w:noProof/>
            <w:webHidden/>
          </w:rPr>
          <w:tab/>
        </w:r>
        <w:r w:rsidR="00034551">
          <w:rPr>
            <w:noProof/>
            <w:webHidden/>
          </w:rPr>
          <w:fldChar w:fldCharType="begin"/>
        </w:r>
        <w:r w:rsidR="00034551">
          <w:rPr>
            <w:noProof/>
            <w:webHidden/>
          </w:rPr>
          <w:instrText xml:space="preserve"> PAGEREF _Toc468057251 \h </w:instrText>
        </w:r>
        <w:r w:rsidR="00034551">
          <w:rPr>
            <w:noProof/>
            <w:webHidden/>
          </w:rPr>
        </w:r>
        <w:r w:rsidR="00034551">
          <w:rPr>
            <w:noProof/>
            <w:webHidden/>
          </w:rPr>
          <w:fldChar w:fldCharType="separate"/>
        </w:r>
        <w:r w:rsidR="00034551">
          <w:rPr>
            <w:noProof/>
            <w:webHidden/>
          </w:rPr>
          <w:t>17</w:t>
        </w:r>
        <w:r w:rsidR="00034551">
          <w:rPr>
            <w:noProof/>
            <w:webHidden/>
          </w:rPr>
          <w:fldChar w:fldCharType="end"/>
        </w:r>
      </w:hyperlink>
    </w:p>
    <w:p w14:paraId="4DDFC007" w14:textId="77777777" w:rsidR="00067DD3" w:rsidRPr="00272C9A" w:rsidRDefault="00CC36B1" w:rsidP="0072290B">
      <w:pPr>
        <w:spacing w:before="800" w:after="200"/>
        <w:rPr>
          <w:lang w:val="de-DE"/>
        </w:rPr>
      </w:pPr>
      <w:r w:rsidRPr="00272C9A">
        <w:rPr>
          <w:lang w:val="de-DE"/>
        </w:rPr>
        <w:fldChar w:fldCharType="end"/>
      </w:r>
    </w:p>
    <w:p w14:paraId="1BD6A6AF" w14:textId="77777777" w:rsidR="00CA3FAA" w:rsidRPr="00272C9A" w:rsidRDefault="00A3078F" w:rsidP="0072290B">
      <w:pPr>
        <w:spacing w:before="8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Abbildungsverzeichnis</w:t>
      </w:r>
    </w:p>
    <w:p w14:paraId="14C54EC2" w14:textId="77777777" w:rsidR="00776153" w:rsidRPr="00272C9A" w:rsidRDefault="004C49CE" w:rsidP="00776153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Figure" </w:instrText>
      </w:r>
      <w:r w:rsidRPr="00272C9A">
        <w:rPr>
          <w:lang w:val="de-DE" w:eastAsia="de-DE"/>
        </w:rPr>
        <w:fldChar w:fldCharType="separate"/>
      </w:r>
      <w:r w:rsidR="00034551">
        <w:rPr>
          <w:b/>
          <w:bCs/>
          <w:noProof/>
          <w:lang w:val="de-DE" w:eastAsia="de-DE"/>
        </w:rPr>
        <w:t>Es konnten keine Einträge für ein Abbildungsverzeichnis gefunden werden.</w:t>
      </w:r>
      <w:r w:rsidRPr="00272C9A">
        <w:rPr>
          <w:lang w:val="de-DE" w:eastAsia="de-DE"/>
        </w:rPr>
        <w:fldChar w:fldCharType="end"/>
      </w:r>
    </w:p>
    <w:p w14:paraId="706B3161" w14:textId="77777777" w:rsidR="00776153" w:rsidRPr="00272C9A" w:rsidRDefault="00A3078F" w:rsidP="006339D4">
      <w:pPr>
        <w:spacing w:before="4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Tabellenverzeichnis</w:t>
      </w:r>
    </w:p>
    <w:p w14:paraId="5B524C53" w14:textId="77777777" w:rsidR="00776153" w:rsidRPr="00272C9A" w:rsidRDefault="00072A06" w:rsidP="004523EA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Table" </w:instrText>
      </w:r>
      <w:r w:rsidRPr="00272C9A">
        <w:rPr>
          <w:lang w:val="de-DE" w:eastAsia="de-DE"/>
        </w:rPr>
        <w:fldChar w:fldCharType="separate"/>
      </w:r>
      <w:r w:rsidR="00034551">
        <w:rPr>
          <w:b/>
          <w:bCs/>
          <w:noProof/>
          <w:lang w:val="de-DE" w:eastAsia="de-DE"/>
        </w:rPr>
        <w:t>Es konnten keine Einträge für ein Abbildungsverzeichnis gefunden werden.</w:t>
      </w:r>
      <w:r w:rsidRPr="00272C9A">
        <w:rPr>
          <w:lang w:val="de-DE" w:eastAsia="de-DE"/>
        </w:rPr>
        <w:fldChar w:fldCharType="end"/>
      </w:r>
    </w:p>
    <w:p w14:paraId="7F46F02E" w14:textId="77777777" w:rsidR="004255C7" w:rsidRPr="00272C9A" w:rsidRDefault="004255C7" w:rsidP="006339D4">
      <w:pPr>
        <w:spacing w:before="400" w:after="200"/>
        <w:rPr>
          <w:sz w:val="32"/>
          <w:szCs w:val="32"/>
          <w:lang w:val="de-DE"/>
        </w:rPr>
      </w:pPr>
    </w:p>
    <w:p w14:paraId="5F79015B" w14:textId="77777777" w:rsidR="00776153" w:rsidRPr="00272C9A" w:rsidRDefault="00A3078F" w:rsidP="006339D4">
      <w:pPr>
        <w:spacing w:before="400" w:after="200"/>
        <w:rPr>
          <w:sz w:val="32"/>
          <w:szCs w:val="32"/>
          <w:lang w:val="de-DE"/>
        </w:rPr>
      </w:pPr>
      <w:r w:rsidRPr="00272C9A">
        <w:rPr>
          <w:sz w:val="32"/>
          <w:szCs w:val="32"/>
          <w:lang w:val="de-DE"/>
        </w:rPr>
        <w:t>Liste offener Punkte</w:t>
      </w:r>
    </w:p>
    <w:p w14:paraId="4035E895" w14:textId="77777777" w:rsidR="0067682F" w:rsidRPr="00272C9A" w:rsidRDefault="00EF3BA8">
      <w:pPr>
        <w:pStyle w:val="TableofFigures"/>
        <w:rPr>
          <w:rFonts w:asciiTheme="minorHAnsi" w:eastAsiaTheme="minorEastAsia" w:hAnsiTheme="minorHAnsi" w:cstheme="minorBidi"/>
          <w:noProof/>
          <w:sz w:val="22"/>
          <w:szCs w:val="22"/>
          <w:lang w:val="de-DE"/>
        </w:rPr>
      </w:pPr>
      <w:r w:rsidRPr="00272C9A">
        <w:rPr>
          <w:lang w:val="de-DE" w:eastAsia="de-DE"/>
        </w:rPr>
        <w:fldChar w:fldCharType="begin"/>
      </w:r>
      <w:r w:rsidRPr="00272C9A">
        <w:rPr>
          <w:lang w:val="de-DE" w:eastAsia="de-DE"/>
        </w:rPr>
        <w:instrText xml:space="preserve"> TOC \h \z \c "ToDo" </w:instrText>
      </w:r>
      <w:r w:rsidRPr="00272C9A">
        <w:rPr>
          <w:lang w:val="de-DE" w:eastAsia="de-DE"/>
        </w:rPr>
        <w:fldChar w:fldCharType="separate"/>
      </w:r>
      <w:hyperlink w:anchor="_Toc449964645" w:history="1">
        <w:r w:rsidR="0067682F" w:rsidRPr="00272C9A">
          <w:rPr>
            <w:rStyle w:val="Hyperlink"/>
            <w:noProof/>
            <w:lang w:val="de-DE"/>
          </w:rPr>
          <w:t>ToDo 1: Stuff that has to be done.</w:t>
        </w:r>
        <w:r w:rsidR="0067682F" w:rsidRPr="00272C9A">
          <w:rPr>
            <w:noProof/>
            <w:webHidden/>
            <w:lang w:val="de-DE"/>
          </w:rPr>
          <w:tab/>
        </w:r>
        <w:r w:rsidR="0067682F" w:rsidRPr="00272C9A">
          <w:rPr>
            <w:noProof/>
            <w:webHidden/>
            <w:lang w:val="de-DE"/>
          </w:rPr>
          <w:fldChar w:fldCharType="begin"/>
        </w:r>
        <w:r w:rsidR="0067682F" w:rsidRPr="00272C9A">
          <w:rPr>
            <w:noProof/>
            <w:webHidden/>
            <w:lang w:val="de-DE"/>
          </w:rPr>
          <w:instrText xml:space="preserve"> PAGEREF _Toc449964645 \h </w:instrText>
        </w:r>
        <w:r w:rsidR="0067682F" w:rsidRPr="00272C9A">
          <w:rPr>
            <w:noProof/>
            <w:webHidden/>
            <w:lang w:val="de-DE"/>
          </w:rPr>
        </w:r>
        <w:r w:rsidR="0067682F" w:rsidRPr="00272C9A">
          <w:rPr>
            <w:noProof/>
            <w:webHidden/>
            <w:lang w:val="de-DE"/>
          </w:rPr>
          <w:fldChar w:fldCharType="separate"/>
        </w:r>
        <w:r w:rsidR="00034551">
          <w:rPr>
            <w:b/>
            <w:bCs/>
            <w:noProof/>
            <w:webHidden/>
            <w:lang w:val="de-DE"/>
          </w:rPr>
          <w:t>Fehler! Textmarke nicht definiert.</w:t>
        </w:r>
        <w:r w:rsidR="0067682F" w:rsidRPr="00272C9A">
          <w:rPr>
            <w:noProof/>
            <w:webHidden/>
            <w:lang w:val="de-DE"/>
          </w:rPr>
          <w:fldChar w:fldCharType="end"/>
        </w:r>
      </w:hyperlink>
    </w:p>
    <w:p w14:paraId="6F2884E0" w14:textId="77777777" w:rsidR="00054325" w:rsidRPr="00272C9A" w:rsidRDefault="00EF3BA8" w:rsidP="006F59B4">
      <w:pPr>
        <w:pStyle w:val="TableofFigures"/>
        <w:rPr>
          <w:lang w:val="de-DE" w:eastAsia="de-DE"/>
        </w:rPr>
      </w:pPr>
      <w:r w:rsidRPr="00272C9A">
        <w:rPr>
          <w:lang w:val="de-DE" w:eastAsia="de-DE"/>
        </w:rPr>
        <w:fldChar w:fldCharType="end"/>
      </w:r>
    </w:p>
    <w:p w14:paraId="007E8309" w14:textId="77777777" w:rsidR="003550A4" w:rsidRPr="00272C9A" w:rsidRDefault="003550A4" w:rsidP="00A53550">
      <w:pPr>
        <w:rPr>
          <w:lang w:val="de-DE" w:eastAsia="de-DE"/>
        </w:rPr>
      </w:pPr>
      <w:r w:rsidRPr="00272C9A">
        <w:rPr>
          <w:lang w:val="de-DE" w:eastAsia="de-DE"/>
        </w:rPr>
        <w:br w:type="page"/>
      </w:r>
    </w:p>
    <w:p w14:paraId="107594EA" w14:textId="77777777" w:rsidR="00D93E9D" w:rsidRPr="00272C9A" w:rsidRDefault="00727C30" w:rsidP="00D93E9D">
      <w:pPr>
        <w:pStyle w:val="Heading1"/>
        <w:rPr>
          <w:lang w:val="de-DE"/>
        </w:rPr>
      </w:pPr>
      <w:bookmarkStart w:id="0" w:name="_Toc468057198"/>
      <w:r>
        <w:rPr>
          <w:lang w:val="de-DE"/>
        </w:rPr>
        <w:t>Akronyme</w:t>
      </w:r>
      <w:bookmarkEnd w:id="0"/>
    </w:p>
    <w:p w14:paraId="09DE81AB" w14:textId="77777777" w:rsidR="00D93E9D" w:rsidRPr="00727C30" w:rsidRDefault="00D93E9D" w:rsidP="00D93E9D">
      <w:pPr>
        <w:rPr>
          <w:lang w:val="en-GB" w:eastAsia="de-DE"/>
        </w:rPr>
      </w:pPr>
      <w:r w:rsidRPr="00727C30">
        <w:rPr>
          <w:lang w:val="en-GB" w:eastAsia="de-DE"/>
        </w:rPr>
        <w:t xml:space="preserve">The following acronyms have been used in this </w:t>
      </w:r>
      <w:r w:rsidR="00813429" w:rsidRPr="00727C30">
        <w:rPr>
          <w:lang w:val="en-GB" w:eastAsia="de-DE"/>
        </w:rPr>
        <w:t>document</w:t>
      </w:r>
      <w:r w:rsidRPr="00727C30">
        <w:rPr>
          <w:lang w:val="en-GB" w:eastAsia="de-DE"/>
        </w:rPr>
        <w:t>:</w:t>
      </w:r>
    </w:p>
    <w:p w14:paraId="382145FD" w14:textId="77777777" w:rsidR="00D93E9D" w:rsidRPr="00727C30" w:rsidRDefault="00D93E9D" w:rsidP="00D93E9D">
      <w:pPr>
        <w:rPr>
          <w:lang w:val="en-GB" w:eastAsia="de-DE"/>
        </w:rPr>
      </w:pPr>
    </w:p>
    <w:tbl>
      <w:tblPr>
        <w:tblStyle w:val="TableGrid"/>
        <w:tblW w:w="7655" w:type="dxa"/>
        <w:tblInd w:w="562" w:type="dxa"/>
        <w:tblLook w:val="04A0" w:firstRow="1" w:lastRow="0" w:firstColumn="1" w:lastColumn="0" w:noHBand="0" w:noVBand="1"/>
      </w:tblPr>
      <w:tblGrid>
        <w:gridCol w:w="2552"/>
        <w:gridCol w:w="5103"/>
      </w:tblGrid>
      <w:tr w:rsidR="00D93E9D" w:rsidRPr="00272C9A" w14:paraId="047FB8B2" w14:textId="77777777" w:rsidTr="00E73F17">
        <w:trPr>
          <w:trHeight w:val="518"/>
        </w:trPr>
        <w:tc>
          <w:tcPr>
            <w:tcW w:w="2552" w:type="dxa"/>
            <w:vAlign w:val="center"/>
          </w:tcPr>
          <w:p w14:paraId="6F86DA54" w14:textId="77777777" w:rsidR="00D93E9D" w:rsidRPr="00272C9A" w:rsidRDefault="00D93E9D" w:rsidP="00E73F17">
            <w:pPr>
              <w:jc w:val="left"/>
              <w:rPr>
                <w:b/>
                <w:sz w:val="22"/>
                <w:szCs w:val="22"/>
                <w:lang w:val="de-DE" w:eastAsia="de-DE"/>
              </w:rPr>
            </w:pPr>
            <w:r w:rsidRPr="00272C9A">
              <w:rPr>
                <w:b/>
                <w:sz w:val="22"/>
                <w:szCs w:val="22"/>
                <w:lang w:val="de-DE" w:eastAsia="de-DE"/>
              </w:rPr>
              <w:t>Acronyms</w:t>
            </w:r>
          </w:p>
        </w:tc>
        <w:tc>
          <w:tcPr>
            <w:tcW w:w="5103" w:type="dxa"/>
            <w:vAlign w:val="center"/>
          </w:tcPr>
          <w:p w14:paraId="2372C1C0" w14:textId="77777777" w:rsidR="00D93E9D" w:rsidRPr="00272C9A" w:rsidRDefault="00D93E9D" w:rsidP="00E73F17">
            <w:pPr>
              <w:jc w:val="left"/>
              <w:rPr>
                <w:b/>
                <w:sz w:val="22"/>
                <w:szCs w:val="22"/>
                <w:lang w:val="de-DE" w:eastAsia="de-DE"/>
              </w:rPr>
            </w:pPr>
            <w:r w:rsidRPr="00272C9A">
              <w:rPr>
                <w:b/>
                <w:sz w:val="22"/>
                <w:szCs w:val="22"/>
                <w:lang w:val="de-DE" w:eastAsia="de-DE"/>
              </w:rPr>
              <w:t>Meaning</w:t>
            </w:r>
          </w:p>
        </w:tc>
      </w:tr>
      <w:tr w:rsidR="00D93E9D" w:rsidRPr="00272C9A" w14:paraId="10F69802" w14:textId="77777777" w:rsidTr="00E73F17">
        <w:tc>
          <w:tcPr>
            <w:tcW w:w="2552" w:type="dxa"/>
            <w:vAlign w:val="center"/>
          </w:tcPr>
          <w:p w14:paraId="32DD4541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C</w:t>
            </w:r>
          </w:p>
        </w:tc>
        <w:tc>
          <w:tcPr>
            <w:tcW w:w="5103" w:type="dxa"/>
            <w:vAlign w:val="center"/>
          </w:tcPr>
          <w:p w14:paraId="6DB6981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rect Current</w:t>
            </w:r>
          </w:p>
        </w:tc>
      </w:tr>
      <w:tr w:rsidR="00D93E9D" w:rsidRPr="00272C9A" w14:paraId="33C31AF6" w14:textId="77777777" w:rsidTr="00E73F17">
        <w:tc>
          <w:tcPr>
            <w:tcW w:w="2552" w:type="dxa"/>
            <w:vAlign w:val="center"/>
          </w:tcPr>
          <w:p w14:paraId="5F3247C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ESD</w:t>
            </w:r>
          </w:p>
        </w:tc>
        <w:tc>
          <w:tcPr>
            <w:tcW w:w="5103" w:type="dxa"/>
            <w:vAlign w:val="center"/>
          </w:tcPr>
          <w:p w14:paraId="26F8D9AA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Electro-Static Discharge</w:t>
            </w:r>
          </w:p>
        </w:tc>
      </w:tr>
      <w:tr w:rsidR="00D93E9D" w:rsidRPr="00272C9A" w14:paraId="1A8E89B0" w14:textId="77777777" w:rsidTr="00E73F17">
        <w:tc>
          <w:tcPr>
            <w:tcW w:w="2552" w:type="dxa"/>
            <w:vAlign w:val="center"/>
          </w:tcPr>
          <w:p w14:paraId="5EEE1ECA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IC</w:t>
            </w:r>
          </w:p>
        </w:tc>
        <w:tc>
          <w:tcPr>
            <w:tcW w:w="5103" w:type="dxa"/>
            <w:vAlign w:val="center"/>
          </w:tcPr>
          <w:p w14:paraId="702019E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Integrated Circuit</w:t>
            </w:r>
          </w:p>
        </w:tc>
      </w:tr>
      <w:tr w:rsidR="006828DC" w:rsidRPr="00272C9A" w14:paraId="2A2786DC" w14:textId="77777777" w:rsidTr="00E73F17">
        <w:tc>
          <w:tcPr>
            <w:tcW w:w="2552" w:type="dxa"/>
            <w:vAlign w:val="center"/>
          </w:tcPr>
          <w:p w14:paraId="6944E599" w14:textId="77777777" w:rsidR="006828DC" w:rsidRPr="00272C9A" w:rsidRDefault="006828DC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MD</w:t>
            </w:r>
          </w:p>
        </w:tc>
        <w:tc>
          <w:tcPr>
            <w:tcW w:w="5103" w:type="dxa"/>
            <w:vAlign w:val="center"/>
          </w:tcPr>
          <w:p w14:paraId="1329156C" w14:textId="77777777" w:rsidR="006828DC" w:rsidRPr="00272C9A" w:rsidRDefault="006828DC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urface Mounted Device</w:t>
            </w:r>
          </w:p>
        </w:tc>
      </w:tr>
      <w:tr w:rsidR="00D93E9D" w:rsidRPr="00272C9A" w14:paraId="296026AC" w14:textId="77777777" w:rsidTr="00E73F17">
        <w:tc>
          <w:tcPr>
            <w:tcW w:w="2552" w:type="dxa"/>
            <w:vAlign w:val="center"/>
          </w:tcPr>
          <w:p w14:paraId="496D695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HD-SDI</w:t>
            </w:r>
          </w:p>
        </w:tc>
        <w:tc>
          <w:tcPr>
            <w:tcW w:w="5103" w:type="dxa"/>
            <w:vAlign w:val="center"/>
          </w:tcPr>
          <w:p w14:paraId="056FB42F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High Definition - Serial Digital Interface</w:t>
            </w:r>
          </w:p>
        </w:tc>
      </w:tr>
      <w:tr w:rsidR="00D93E9D" w:rsidRPr="00272C9A" w14:paraId="0BA84B82" w14:textId="77777777" w:rsidTr="00E73F17">
        <w:tc>
          <w:tcPr>
            <w:tcW w:w="2552" w:type="dxa"/>
            <w:vAlign w:val="center"/>
          </w:tcPr>
          <w:p w14:paraId="68B865C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S</w:t>
            </w:r>
          </w:p>
        </w:tc>
        <w:tc>
          <w:tcPr>
            <w:tcW w:w="5103" w:type="dxa"/>
            <w:vAlign w:val="center"/>
          </w:tcPr>
          <w:p w14:paraId="0525869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lli-Second</w:t>
            </w:r>
          </w:p>
        </w:tc>
      </w:tr>
      <w:tr w:rsidR="00D93E9D" w:rsidRPr="00272C9A" w14:paraId="12FF4083" w14:textId="77777777" w:rsidTr="00E73F17">
        <w:tc>
          <w:tcPr>
            <w:tcW w:w="2552" w:type="dxa"/>
            <w:vAlign w:val="center"/>
          </w:tcPr>
          <w:p w14:paraId="5265841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CB</w:t>
            </w:r>
          </w:p>
        </w:tc>
        <w:tc>
          <w:tcPr>
            <w:tcW w:w="5103" w:type="dxa"/>
            <w:vAlign w:val="center"/>
          </w:tcPr>
          <w:p w14:paraId="1B89DD6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rinted Circuit Board</w:t>
            </w:r>
          </w:p>
        </w:tc>
      </w:tr>
      <w:tr w:rsidR="00D93E9D" w:rsidRPr="00272C9A" w14:paraId="759AD9AB" w14:textId="77777777" w:rsidTr="00E73F17">
        <w:tc>
          <w:tcPr>
            <w:tcW w:w="2552" w:type="dxa"/>
            <w:vAlign w:val="center"/>
          </w:tcPr>
          <w:p w14:paraId="655AACB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oSDI</w:t>
            </w:r>
          </w:p>
        </w:tc>
        <w:tc>
          <w:tcPr>
            <w:tcW w:w="5103" w:type="dxa"/>
            <w:vAlign w:val="center"/>
          </w:tcPr>
          <w:p w14:paraId="62A1D5F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ower over SDI</w:t>
            </w:r>
          </w:p>
        </w:tc>
      </w:tr>
      <w:tr w:rsidR="00D93E9D" w:rsidRPr="00272C9A" w14:paraId="3879082E" w14:textId="77777777" w:rsidTr="00E73F17">
        <w:tc>
          <w:tcPr>
            <w:tcW w:w="2552" w:type="dxa"/>
            <w:vAlign w:val="center"/>
          </w:tcPr>
          <w:p w14:paraId="509D6D01" w14:textId="77777777" w:rsidR="00D93E9D" w:rsidRPr="00272C9A" w:rsidRDefault="00D93E9D" w:rsidP="00E73F17">
            <w:pPr>
              <w:jc w:val="left"/>
              <w:rPr>
                <w:lang w:val="de-DE"/>
              </w:rPr>
            </w:pPr>
            <w:r w:rsidRPr="00272C9A">
              <w:rPr>
                <w:lang w:val="de-DE"/>
              </w:rPr>
              <w:t>PWM</w:t>
            </w:r>
          </w:p>
        </w:tc>
        <w:tc>
          <w:tcPr>
            <w:tcW w:w="5103" w:type="dxa"/>
            <w:vAlign w:val="center"/>
          </w:tcPr>
          <w:p w14:paraId="426BB12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ulse Width Modulation</w:t>
            </w:r>
          </w:p>
        </w:tc>
      </w:tr>
      <w:tr w:rsidR="00D93E9D" w:rsidRPr="00272C9A" w14:paraId="0E5D843C" w14:textId="77777777" w:rsidTr="00E73F17">
        <w:tc>
          <w:tcPr>
            <w:tcW w:w="2552" w:type="dxa"/>
            <w:vAlign w:val="center"/>
          </w:tcPr>
          <w:p w14:paraId="163B97B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/>
              </w:rPr>
              <w:t>RS-232</w:t>
            </w:r>
          </w:p>
        </w:tc>
        <w:tc>
          <w:tcPr>
            <w:tcW w:w="5103" w:type="dxa"/>
            <w:vAlign w:val="center"/>
          </w:tcPr>
          <w:p w14:paraId="07381A81" w14:textId="77777777" w:rsidR="00D93E9D" w:rsidRPr="00727C30" w:rsidRDefault="00D93E9D" w:rsidP="00E73F17">
            <w:pPr>
              <w:jc w:val="left"/>
              <w:rPr>
                <w:lang w:val="en-GB" w:eastAsia="de-DE"/>
              </w:rPr>
            </w:pPr>
            <w:r w:rsidRPr="00727C30">
              <w:rPr>
                <w:lang w:val="en-GB" w:eastAsia="de-DE"/>
              </w:rPr>
              <w:t>Single-Ended Serial Communication Protocol</w:t>
            </w:r>
          </w:p>
        </w:tc>
      </w:tr>
      <w:tr w:rsidR="00D93E9D" w:rsidRPr="00272C9A" w14:paraId="42A2F211" w14:textId="77777777" w:rsidTr="00E73F17">
        <w:tc>
          <w:tcPr>
            <w:tcW w:w="2552" w:type="dxa"/>
            <w:vAlign w:val="center"/>
          </w:tcPr>
          <w:p w14:paraId="34A69C3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/>
              </w:rPr>
              <w:t>RS-422</w:t>
            </w:r>
          </w:p>
        </w:tc>
        <w:tc>
          <w:tcPr>
            <w:tcW w:w="5103" w:type="dxa"/>
            <w:vAlign w:val="center"/>
          </w:tcPr>
          <w:p w14:paraId="76C36FBF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fferential Serial Communication Protocol</w:t>
            </w:r>
          </w:p>
        </w:tc>
      </w:tr>
      <w:tr w:rsidR="00D93E9D" w:rsidRPr="00272C9A" w14:paraId="6040BF21" w14:textId="77777777" w:rsidTr="00E73F17">
        <w:tc>
          <w:tcPr>
            <w:tcW w:w="2552" w:type="dxa"/>
            <w:vAlign w:val="center"/>
          </w:tcPr>
          <w:p w14:paraId="002D3D70" w14:textId="77777777" w:rsidR="00D93E9D" w:rsidRPr="00272C9A" w:rsidRDefault="00D93E9D" w:rsidP="00E73F17">
            <w:pPr>
              <w:jc w:val="left"/>
              <w:rPr>
                <w:lang w:val="de-DE"/>
              </w:rPr>
            </w:pPr>
            <w:r w:rsidRPr="00272C9A">
              <w:rPr>
                <w:lang w:val="de-DE"/>
              </w:rPr>
              <w:t>RS-485</w:t>
            </w:r>
          </w:p>
        </w:tc>
        <w:tc>
          <w:tcPr>
            <w:tcW w:w="5103" w:type="dxa"/>
            <w:vAlign w:val="center"/>
          </w:tcPr>
          <w:p w14:paraId="629A9B32" w14:textId="77777777" w:rsidR="00D93E9D" w:rsidRPr="00727C30" w:rsidRDefault="00590654" w:rsidP="00E73F17">
            <w:pPr>
              <w:jc w:val="left"/>
              <w:rPr>
                <w:lang w:val="en-GB" w:eastAsia="de-DE"/>
              </w:rPr>
            </w:pPr>
            <w:r w:rsidRPr="00727C30">
              <w:rPr>
                <w:lang w:val="en-GB" w:eastAsia="de-DE"/>
              </w:rPr>
              <w:t>Differential Serial Multipoint Communication Protocol</w:t>
            </w:r>
          </w:p>
        </w:tc>
      </w:tr>
      <w:tr w:rsidR="00D93E9D" w:rsidRPr="00272C9A" w14:paraId="468892EB" w14:textId="77777777" w:rsidTr="00E73F17">
        <w:tc>
          <w:tcPr>
            <w:tcW w:w="2552" w:type="dxa"/>
            <w:vAlign w:val="center"/>
          </w:tcPr>
          <w:p w14:paraId="2EF147C8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DI</w:t>
            </w:r>
          </w:p>
        </w:tc>
        <w:tc>
          <w:tcPr>
            <w:tcW w:w="5103" w:type="dxa"/>
            <w:vAlign w:val="center"/>
          </w:tcPr>
          <w:p w14:paraId="795B819E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Serial Digital Interface</w:t>
            </w:r>
          </w:p>
        </w:tc>
      </w:tr>
      <w:tr w:rsidR="00D93E9D" w:rsidRPr="00272C9A" w14:paraId="22B1DAE6" w14:textId="77777777" w:rsidTr="00E73F17">
        <w:tc>
          <w:tcPr>
            <w:tcW w:w="2552" w:type="dxa"/>
            <w:vAlign w:val="center"/>
          </w:tcPr>
          <w:p w14:paraId="0079196B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TBD</w:t>
            </w:r>
          </w:p>
        </w:tc>
        <w:tc>
          <w:tcPr>
            <w:tcW w:w="5103" w:type="dxa"/>
            <w:vAlign w:val="center"/>
          </w:tcPr>
          <w:p w14:paraId="40D0BB6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To Be Determined</w:t>
            </w:r>
          </w:p>
        </w:tc>
      </w:tr>
      <w:tr w:rsidR="00D93E9D" w:rsidRPr="00272C9A" w14:paraId="10A8D184" w14:textId="77777777" w:rsidTr="00E73F17">
        <w:tc>
          <w:tcPr>
            <w:tcW w:w="2552" w:type="dxa"/>
            <w:vAlign w:val="center"/>
          </w:tcPr>
          <w:p w14:paraId="1C277A41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uC</w:t>
            </w:r>
          </w:p>
        </w:tc>
        <w:tc>
          <w:tcPr>
            <w:tcW w:w="5103" w:type="dxa"/>
            <w:vAlign w:val="center"/>
          </w:tcPr>
          <w:p w14:paraId="3189DB24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cro-Controller</w:t>
            </w:r>
          </w:p>
        </w:tc>
      </w:tr>
      <w:tr w:rsidR="00D93E9D" w:rsidRPr="00272C9A" w14:paraId="6558E2EC" w14:textId="77777777" w:rsidTr="00E73F17">
        <w:tc>
          <w:tcPr>
            <w:tcW w:w="2552" w:type="dxa"/>
            <w:vAlign w:val="center"/>
          </w:tcPr>
          <w:p w14:paraId="377A7BD6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uS</w:t>
            </w:r>
          </w:p>
        </w:tc>
        <w:tc>
          <w:tcPr>
            <w:tcW w:w="5103" w:type="dxa"/>
            <w:vAlign w:val="center"/>
          </w:tcPr>
          <w:p w14:paraId="70ED942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Micro-Second</w:t>
            </w:r>
          </w:p>
        </w:tc>
      </w:tr>
      <w:tr w:rsidR="00D93E9D" w:rsidRPr="00272C9A" w14:paraId="46991B9C" w14:textId="77777777" w:rsidTr="00E73F17">
        <w:tc>
          <w:tcPr>
            <w:tcW w:w="2552" w:type="dxa"/>
            <w:vAlign w:val="center"/>
          </w:tcPr>
          <w:p w14:paraId="1E065A44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</w:t>
            </w:r>
          </w:p>
        </w:tc>
        <w:tc>
          <w:tcPr>
            <w:tcW w:w="5103" w:type="dxa"/>
            <w:vAlign w:val="center"/>
          </w:tcPr>
          <w:p w14:paraId="74C1B71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olts</w:t>
            </w:r>
          </w:p>
        </w:tc>
      </w:tr>
      <w:tr w:rsidR="00D93E9D" w:rsidRPr="00272C9A" w14:paraId="4EA42922" w14:textId="77777777" w:rsidTr="00E73F17">
        <w:tc>
          <w:tcPr>
            <w:tcW w:w="2552" w:type="dxa"/>
            <w:vAlign w:val="center"/>
          </w:tcPr>
          <w:p w14:paraId="7AC50310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CANBus</w:t>
            </w:r>
          </w:p>
        </w:tc>
        <w:tc>
          <w:tcPr>
            <w:tcW w:w="5103" w:type="dxa"/>
            <w:vAlign w:val="center"/>
          </w:tcPr>
          <w:p w14:paraId="7313836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Controller Area Network</w:t>
            </w:r>
          </w:p>
        </w:tc>
      </w:tr>
      <w:tr w:rsidR="00D93E9D" w:rsidRPr="00272C9A" w14:paraId="0EB7E739" w14:textId="77777777" w:rsidTr="00E73F17">
        <w:tc>
          <w:tcPr>
            <w:tcW w:w="2552" w:type="dxa"/>
            <w:vAlign w:val="center"/>
          </w:tcPr>
          <w:p w14:paraId="0ACAD1CD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GA</w:t>
            </w:r>
          </w:p>
        </w:tc>
        <w:tc>
          <w:tcPr>
            <w:tcW w:w="5103" w:type="dxa"/>
            <w:vAlign w:val="center"/>
          </w:tcPr>
          <w:p w14:paraId="21DF4DC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Video Graphics Array</w:t>
            </w:r>
          </w:p>
        </w:tc>
      </w:tr>
      <w:tr w:rsidR="00D93E9D" w:rsidRPr="00272C9A" w14:paraId="28B8581B" w14:textId="77777777" w:rsidTr="00E73F17">
        <w:tc>
          <w:tcPr>
            <w:tcW w:w="2552" w:type="dxa"/>
            <w:vAlign w:val="center"/>
          </w:tcPr>
          <w:p w14:paraId="402E28F5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VI</w:t>
            </w:r>
          </w:p>
        </w:tc>
        <w:tc>
          <w:tcPr>
            <w:tcW w:w="5103" w:type="dxa"/>
            <w:vAlign w:val="center"/>
          </w:tcPr>
          <w:p w14:paraId="45E62222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Digital Visual Interface</w:t>
            </w:r>
          </w:p>
        </w:tc>
      </w:tr>
      <w:tr w:rsidR="00D93E9D" w:rsidRPr="00272C9A" w14:paraId="4215D0CC" w14:textId="77777777" w:rsidTr="00E73F17">
        <w:tc>
          <w:tcPr>
            <w:tcW w:w="2552" w:type="dxa"/>
            <w:vAlign w:val="center"/>
          </w:tcPr>
          <w:p w14:paraId="4318D0E9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CB</w:t>
            </w:r>
          </w:p>
        </w:tc>
        <w:tc>
          <w:tcPr>
            <w:tcW w:w="5103" w:type="dxa"/>
            <w:vAlign w:val="center"/>
          </w:tcPr>
          <w:p w14:paraId="2A1350F7" w14:textId="77777777" w:rsidR="00D93E9D" w:rsidRPr="00272C9A" w:rsidRDefault="00D93E9D" w:rsidP="00E73F17">
            <w:pPr>
              <w:jc w:val="left"/>
              <w:rPr>
                <w:lang w:val="de-DE" w:eastAsia="de-DE"/>
              </w:rPr>
            </w:pPr>
            <w:r w:rsidRPr="00272C9A">
              <w:rPr>
                <w:lang w:val="de-DE" w:eastAsia="de-DE"/>
              </w:rPr>
              <w:t>Printed Circuit Board</w:t>
            </w:r>
          </w:p>
        </w:tc>
      </w:tr>
    </w:tbl>
    <w:p w14:paraId="59F7FD5F" w14:textId="77777777" w:rsidR="00D93E9D" w:rsidRPr="00272C9A" w:rsidRDefault="00D93E9D" w:rsidP="00D93E9D">
      <w:pPr>
        <w:spacing w:after="0" w:line="240" w:lineRule="auto"/>
        <w:jc w:val="left"/>
        <w:rPr>
          <w:lang w:val="de-DE"/>
        </w:rPr>
      </w:pPr>
      <w:r w:rsidRPr="00272C9A">
        <w:rPr>
          <w:lang w:val="de-DE"/>
        </w:rPr>
        <w:br w:type="page"/>
      </w:r>
    </w:p>
    <w:p w14:paraId="19C0087F" w14:textId="77777777" w:rsidR="00DB3293" w:rsidRPr="00272C9A" w:rsidRDefault="00DB3293" w:rsidP="00DB3293">
      <w:pPr>
        <w:pStyle w:val="Heading1"/>
        <w:rPr>
          <w:lang w:val="de-DE"/>
        </w:rPr>
      </w:pPr>
      <w:bookmarkStart w:id="1" w:name="_Toc468057199"/>
      <w:r w:rsidRPr="00272C9A">
        <w:rPr>
          <w:lang w:val="de-DE"/>
        </w:rPr>
        <w:t>Einführung</w:t>
      </w:r>
      <w:bookmarkEnd w:id="1"/>
    </w:p>
    <w:p w14:paraId="7712A196" w14:textId="77777777" w:rsidR="00583A0C" w:rsidRPr="00272C9A" w:rsidRDefault="00DB3293" w:rsidP="00583A0C">
      <w:pPr>
        <w:pStyle w:val="Heading2"/>
        <w:rPr>
          <w:lang w:val="de-DE"/>
        </w:rPr>
      </w:pPr>
      <w:bookmarkStart w:id="2" w:name="_Toc468057200"/>
      <w:r w:rsidRPr="00272C9A">
        <w:rPr>
          <w:lang w:val="de-DE"/>
        </w:rPr>
        <w:t>Systemübersicht</w:t>
      </w:r>
      <w:bookmarkEnd w:id="2"/>
    </w:p>
    <w:p w14:paraId="20CDF333" w14:textId="77777777" w:rsidR="00E21351" w:rsidRPr="00272C9A" w:rsidRDefault="00E21351" w:rsidP="00E21351">
      <w:p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 xml:space="preserve">Bei dem hier beschriebenen System handelt es sich um eine digital Steuerung bestehend aus folgenden Komponenten (siehe </w:t>
      </w:r>
      <w:r w:rsidRPr="00272C9A">
        <w:rPr>
          <w:noProof/>
          <w:lang w:val="de-DE" w:eastAsia="de-DE"/>
        </w:rPr>
        <w:fldChar w:fldCharType="begin"/>
      </w:r>
      <w:r w:rsidRPr="00272C9A">
        <w:rPr>
          <w:noProof/>
          <w:lang w:val="de-DE" w:eastAsia="de-DE"/>
        </w:rPr>
        <w:instrText xml:space="preserve"> REF _Ref467774396 \h </w:instrText>
      </w:r>
      <w:r w:rsidRPr="00272C9A">
        <w:rPr>
          <w:noProof/>
          <w:lang w:val="de-DE" w:eastAsia="de-DE"/>
        </w:rPr>
      </w:r>
      <w:r w:rsidRPr="00272C9A">
        <w:rPr>
          <w:noProof/>
          <w:lang w:val="de-DE" w:eastAsia="de-DE"/>
        </w:rPr>
        <w:fldChar w:fldCharType="separate"/>
      </w:r>
      <w:r w:rsidR="00034551" w:rsidRPr="00272C9A">
        <w:rPr>
          <w:lang w:val="de-DE"/>
        </w:rPr>
        <w:t xml:space="preserve">Abb. </w:t>
      </w:r>
      <w:r w:rsidR="00034551">
        <w:rPr>
          <w:noProof/>
          <w:lang w:val="de-DE"/>
        </w:rPr>
        <w:t>1</w:t>
      </w:r>
      <w:r w:rsidRPr="00272C9A">
        <w:rPr>
          <w:noProof/>
          <w:lang w:val="de-DE" w:eastAsia="de-DE"/>
        </w:rPr>
        <w:fldChar w:fldCharType="end"/>
      </w:r>
      <w:r w:rsidRPr="00272C9A">
        <w:rPr>
          <w:noProof/>
          <w:lang w:val="de-DE" w:eastAsia="de-DE"/>
        </w:rPr>
        <w:t>):</w:t>
      </w:r>
    </w:p>
    <w:p w14:paraId="17F7C12C" w14:textId="77777777" w:rsidR="003D0502" w:rsidRPr="00272C9A" w:rsidRDefault="003D0502" w:rsidP="00E21351">
      <w:pPr>
        <w:jc w:val="left"/>
        <w:rPr>
          <w:noProof/>
          <w:lang w:val="de-DE" w:eastAsia="de-DE"/>
        </w:rPr>
      </w:pPr>
    </w:p>
    <w:p w14:paraId="16BA8011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80 MHz ARM Cortex-M4 Mikroprozessor</w:t>
      </w:r>
    </w:p>
    <w:p w14:paraId="0BCFBFCE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Zweizeiliges Dot-Matrix Display NHD-0216K3Z-NSW-BBW-V3</w:t>
      </w:r>
    </w:p>
    <w:p w14:paraId="3BFDFB15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ndlos Dreh-Push Encoder</w:t>
      </w:r>
    </w:p>
    <w:p w14:paraId="199625C7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UART-RF Funkmodul HM-TRP</w:t>
      </w:r>
    </w:p>
    <w:p w14:paraId="30341245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SD-Karten Slot</w:t>
      </w:r>
    </w:p>
    <w:p w14:paraId="58ADA5C6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USB2.0 Schnittstelle</w:t>
      </w:r>
    </w:p>
    <w:p w14:paraId="18BD8C6D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Soundkarte mit VS1003 Audiocodec</w:t>
      </w:r>
    </w:p>
    <w:p w14:paraId="3AC0EFDD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chtszeituhr (inkl. Temperatursensor) DS3231</w:t>
      </w:r>
    </w:p>
    <w:p w14:paraId="16BEC8F4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EEPROM 32KByte</w:t>
      </w:r>
    </w:p>
    <w:p w14:paraId="3030000C" w14:textId="77777777" w:rsidR="00E21351" w:rsidRPr="00CC3E18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en-GB" w:eastAsia="de-DE"/>
        </w:rPr>
      </w:pPr>
      <w:r w:rsidRPr="00CC3E18">
        <w:rPr>
          <w:noProof/>
          <w:lang w:val="en-GB" w:eastAsia="de-DE"/>
        </w:rPr>
        <w:t>8-Kanel Relais Platine</w:t>
      </w:r>
      <w:r w:rsidR="00CC3E18" w:rsidRPr="00CC3E18">
        <w:rPr>
          <w:noProof/>
          <w:lang w:val="en-GB" w:eastAsia="de-DE"/>
        </w:rPr>
        <w:t xml:space="preserve"> (230VAC 10A)</w:t>
      </w:r>
    </w:p>
    <w:p w14:paraId="3C7EAA2C" w14:textId="77777777" w:rsidR="00E21351" w:rsidRPr="00272C9A" w:rsidRDefault="00E21351" w:rsidP="00E21351">
      <w:pPr>
        <w:pStyle w:val="ListParagraph"/>
        <w:numPr>
          <w:ilvl w:val="0"/>
          <w:numId w:val="13"/>
        </w:numPr>
        <w:jc w:val="left"/>
        <w:rPr>
          <w:noProof/>
          <w:lang w:val="de-DE" w:eastAsia="de-DE"/>
        </w:rPr>
      </w:pPr>
      <w:r w:rsidRPr="00272C9A">
        <w:rPr>
          <w:noProof/>
          <w:lang w:val="de-DE" w:eastAsia="de-DE"/>
        </w:rPr>
        <w:t>Infrarot Bewegungssensor HCSR501</w:t>
      </w:r>
    </w:p>
    <w:p w14:paraId="62531D58" w14:textId="77777777" w:rsidR="00E21351" w:rsidRPr="00272C9A" w:rsidRDefault="00E21351" w:rsidP="00E21351">
      <w:pPr>
        <w:jc w:val="left"/>
        <w:rPr>
          <w:noProof/>
          <w:lang w:val="de-DE" w:eastAsia="de-DE"/>
        </w:rPr>
      </w:pPr>
    </w:p>
    <w:p w14:paraId="29999E20" w14:textId="77777777" w:rsidR="007A1974" w:rsidRPr="00272C9A" w:rsidRDefault="001A1A08" w:rsidP="00E21351">
      <w:pPr>
        <w:jc w:val="center"/>
        <w:rPr>
          <w:lang w:val="de-DE"/>
        </w:rPr>
      </w:pPr>
      <w:r w:rsidRPr="00272C9A">
        <w:rPr>
          <w:lang w:val="de-DE"/>
        </w:rPr>
        <w:object w:dxaOrig="19388" w:dyaOrig="13092" w14:anchorId="4E07E2FD">
          <v:shape id="_x0000_i1031" type="#_x0000_t75" style="width:463.35pt;height:311.6pt" o:ole="">
            <v:imagedata r:id="rId12" o:title=""/>
          </v:shape>
          <o:OLEObject Type="Embed" ProgID="Visio.Drawing.15" ShapeID="_x0000_i1031" DrawAspect="Content" ObjectID="_1721571518" r:id="rId13"/>
        </w:object>
      </w:r>
    </w:p>
    <w:p w14:paraId="0553ED59" w14:textId="77777777" w:rsidR="00E86F3C" w:rsidRPr="00272C9A" w:rsidRDefault="007A1974" w:rsidP="007A1974">
      <w:pPr>
        <w:pStyle w:val="Caption"/>
        <w:rPr>
          <w:noProof/>
          <w:lang w:val="de-DE" w:eastAsia="de-DE"/>
        </w:rPr>
      </w:pPr>
      <w:bookmarkStart w:id="3" w:name="_Ref467774396"/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1</w:t>
      </w:r>
      <w:r w:rsidR="00901BD3" w:rsidRPr="00272C9A">
        <w:rPr>
          <w:noProof/>
          <w:lang w:val="de-DE"/>
        </w:rPr>
        <w:fldChar w:fldCharType="end"/>
      </w:r>
      <w:bookmarkEnd w:id="3"/>
      <w:r w:rsidRPr="00272C9A">
        <w:rPr>
          <w:lang w:val="de-DE"/>
        </w:rPr>
        <w:t xml:space="preserve"> - Gesamtsystemübersicht</w:t>
      </w:r>
    </w:p>
    <w:p w14:paraId="7FC519E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477F204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3057B7C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345F396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44294FD3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FE828B7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086EF73C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240F6AED" w14:textId="77777777" w:rsidR="00E86F3C" w:rsidRPr="00272C9A" w:rsidRDefault="00E86F3C" w:rsidP="00F605F5">
      <w:pPr>
        <w:jc w:val="center"/>
        <w:rPr>
          <w:noProof/>
          <w:lang w:val="de-DE" w:eastAsia="de-DE"/>
        </w:rPr>
      </w:pPr>
    </w:p>
    <w:p w14:paraId="7E85CD6D" w14:textId="77777777" w:rsidR="00E86F3C" w:rsidRPr="00272C9A" w:rsidRDefault="00E86F3C" w:rsidP="00F605F5">
      <w:pPr>
        <w:jc w:val="center"/>
        <w:rPr>
          <w:lang w:val="de-DE" w:eastAsia="de-DE"/>
        </w:rPr>
      </w:pPr>
    </w:p>
    <w:p w14:paraId="6E26CBCD" w14:textId="77777777" w:rsidR="00F605F5" w:rsidRPr="00272C9A" w:rsidRDefault="00F605F5" w:rsidP="00F605F5">
      <w:pPr>
        <w:jc w:val="center"/>
        <w:rPr>
          <w:lang w:val="de-DE" w:eastAsia="de-DE"/>
        </w:rPr>
      </w:pPr>
    </w:p>
    <w:p w14:paraId="61656564" w14:textId="5A015C71" w:rsidR="007A1974" w:rsidRPr="00272C9A" w:rsidRDefault="000C2121" w:rsidP="007A1974">
      <w:pPr>
        <w:keepNext/>
        <w:jc w:val="center"/>
        <w:rPr>
          <w:lang w:val="de-DE"/>
        </w:rPr>
      </w:pPr>
      <w:r w:rsidRPr="00272C9A">
        <w:rPr>
          <w:lang w:val="de-DE"/>
        </w:rPr>
        <w:object w:dxaOrig="14169" w:dyaOrig="8922" w14:anchorId="1F9BCFF7">
          <v:shape id="_x0000_i1032" type="#_x0000_t75" style="width:470.4pt;height:296.2pt" o:ole="">
            <v:imagedata r:id="rId14" o:title=""/>
          </v:shape>
          <o:OLEObject Type="Embed" ProgID="Visio.Drawing.15" ShapeID="_x0000_i1032" DrawAspect="Content" ObjectID="_1721571519" r:id="rId15"/>
        </w:object>
      </w:r>
    </w:p>
    <w:p w14:paraId="09EF9927" w14:textId="77777777" w:rsidR="00F605F5" w:rsidRPr="00272C9A" w:rsidRDefault="007A1974" w:rsidP="007A1974">
      <w:pPr>
        <w:pStyle w:val="Caption"/>
        <w:rPr>
          <w:lang w:val="de-DE" w:eastAsia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2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Definition der Komponenten</w:t>
      </w:r>
    </w:p>
    <w:p w14:paraId="47D32F41" w14:textId="77777777" w:rsidR="00F605F5" w:rsidRDefault="00F605F5" w:rsidP="00F605F5">
      <w:pPr>
        <w:jc w:val="center"/>
        <w:rPr>
          <w:lang w:val="de-DE" w:eastAsia="de-DE"/>
        </w:rPr>
      </w:pPr>
    </w:p>
    <w:p w14:paraId="0BC8B266" w14:textId="77777777" w:rsidR="003730A9" w:rsidRDefault="003730A9" w:rsidP="00F605F5">
      <w:pPr>
        <w:jc w:val="center"/>
        <w:rPr>
          <w:lang w:val="de-DE" w:eastAsia="de-DE"/>
        </w:rPr>
      </w:pPr>
    </w:p>
    <w:p w14:paraId="2D70A81B" w14:textId="25516E80" w:rsidR="003730A9" w:rsidRPr="00272C9A" w:rsidRDefault="000C2121" w:rsidP="00F605F5">
      <w:pPr>
        <w:jc w:val="center"/>
        <w:rPr>
          <w:lang w:val="de-DE" w:eastAsia="de-DE"/>
        </w:rPr>
      </w:pPr>
      <w:r w:rsidRPr="00272C9A">
        <w:rPr>
          <w:lang w:val="de-DE"/>
        </w:rPr>
        <w:object w:dxaOrig="11950" w:dyaOrig="6564" w14:anchorId="3785F838">
          <v:shape id="_x0000_i1033" type="#_x0000_t75" style="width:396.75pt;height:217.6pt" o:ole="">
            <v:imagedata r:id="rId16" o:title=""/>
          </v:shape>
          <o:OLEObject Type="Embed" ProgID="Visio.Drawing.15" ShapeID="_x0000_i1033" DrawAspect="Content" ObjectID="_1721571520" r:id="rId17"/>
        </w:object>
      </w:r>
    </w:p>
    <w:p w14:paraId="55EDDE5C" w14:textId="77777777" w:rsidR="00F605F5" w:rsidRPr="00272C9A" w:rsidRDefault="007A1974" w:rsidP="007A1974">
      <w:pPr>
        <w:pStyle w:val="Caption"/>
        <w:rPr>
          <w:lang w:val="de-DE" w:eastAsia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3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Definition der Schnittstellen</w:t>
      </w:r>
    </w:p>
    <w:p w14:paraId="2178655C" w14:textId="77777777" w:rsidR="00F605F5" w:rsidRDefault="00F605F5" w:rsidP="00F605F5">
      <w:pPr>
        <w:jc w:val="center"/>
        <w:rPr>
          <w:lang w:val="de-DE" w:eastAsia="de-DE"/>
        </w:rPr>
      </w:pPr>
    </w:p>
    <w:p w14:paraId="22D55084" w14:textId="77777777" w:rsidR="003730A9" w:rsidRPr="00272C9A" w:rsidRDefault="003730A9" w:rsidP="00F605F5">
      <w:pPr>
        <w:jc w:val="center"/>
        <w:rPr>
          <w:lang w:val="de-DE" w:eastAsia="de-DE"/>
        </w:rPr>
      </w:pPr>
    </w:p>
    <w:p w14:paraId="6C7EA67A" w14:textId="77777777" w:rsidR="007A1974" w:rsidRPr="00272C9A" w:rsidRDefault="00F605F5" w:rsidP="007A1974">
      <w:pPr>
        <w:keepNext/>
        <w:jc w:val="center"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29904CBE" wp14:editId="1FDCEB0B">
            <wp:extent cx="2542490" cy="1440000"/>
            <wp:effectExtent l="0" t="0" r="0" b="8255"/>
            <wp:docPr id="5" name="Grafik 5" descr="C:\Users\mbuder\Google Drive\Projekte\02_Pyramiden_Controller\05_Documents\Images\IMG_12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buder\Google Drive\Projekte\02_Pyramiden_Controller\05_Documents\Images\IMG_123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42490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1974" w:rsidRPr="00272C9A">
        <w:rPr>
          <w:lang w:val="de-DE"/>
        </w:rPr>
        <w:t xml:space="preserve"> </w:t>
      </w:r>
      <w:r w:rsidR="007A1974" w:rsidRPr="00272C9A">
        <w:rPr>
          <w:noProof/>
          <w:lang w:val="de-DE" w:eastAsia="de-DE"/>
        </w:rPr>
        <w:drawing>
          <wp:inline distT="0" distB="0" distL="0" distR="0" wp14:anchorId="7931CC8D" wp14:editId="068128F9">
            <wp:extent cx="2770905" cy="1440000"/>
            <wp:effectExtent l="0" t="0" r="0" b="8255"/>
            <wp:docPr id="9" name="Grafik 9" descr="C:\Users\mbuder\Google Drive\Projekte\02_Pyramiden_Controller\05_Documents\Images\IMG_12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buder\Google Drive\Projekte\02_Pyramiden_Controller\05_Documents\Images\IMG_123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70905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C57DF2" w14:textId="77777777" w:rsidR="007A1974" w:rsidRPr="00272C9A" w:rsidRDefault="007A1974" w:rsidP="007A1974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4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 230V AC </w:t>
      </w:r>
      <w:r w:rsidR="00EA1B91">
        <w:rPr>
          <w:lang w:val="de-DE"/>
        </w:rPr>
        <w:t>Schukosteckdosen</w:t>
      </w:r>
    </w:p>
    <w:p w14:paraId="207D8ED9" w14:textId="77777777" w:rsidR="00E633D9" w:rsidRPr="00272C9A" w:rsidRDefault="00F605F5" w:rsidP="00F605F5">
      <w:pPr>
        <w:jc w:val="center"/>
        <w:rPr>
          <w:lang w:val="de-DE" w:eastAsia="de-DE"/>
        </w:rPr>
      </w:pPr>
      <w:r w:rsidRPr="00272C9A">
        <w:rPr>
          <w:lang w:val="de-DE" w:eastAsia="de-DE"/>
        </w:rPr>
        <w:t xml:space="preserve"> </w:t>
      </w:r>
    </w:p>
    <w:p w14:paraId="0BDDDDD2" w14:textId="77777777" w:rsidR="00BB557B" w:rsidRPr="00272C9A" w:rsidRDefault="00BB557B" w:rsidP="00DB3293">
      <w:pPr>
        <w:rPr>
          <w:lang w:val="de-DE" w:eastAsia="de-DE"/>
        </w:rPr>
      </w:pPr>
    </w:p>
    <w:p w14:paraId="59938399" w14:textId="77777777" w:rsidR="007A1974" w:rsidRPr="00272C9A" w:rsidRDefault="00A06E5E" w:rsidP="007A1974">
      <w:pPr>
        <w:keepNext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240D93BA" wp14:editId="37E9140C">
            <wp:extent cx="2880000" cy="2239875"/>
            <wp:effectExtent l="0" t="0" r="0" b="8255"/>
            <wp:docPr id="10" name="Grafik 10" descr="C:\Users\mbuder\Google Drive\Projekte\02_Pyramiden_Controller\05_Documents\Images\IMG_1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buder\Google Drive\Projekte\02_Pyramiden_Controller\05_Documents\Images\IMG_168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0000" cy="223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1974" w:rsidRPr="00272C9A">
        <w:rPr>
          <w:lang w:val="de-DE"/>
        </w:rPr>
        <w:t xml:space="preserve"> </w:t>
      </w:r>
      <w:r w:rsidR="007A1974" w:rsidRPr="00272C9A">
        <w:rPr>
          <w:noProof/>
          <w:lang w:val="de-DE" w:eastAsia="de-DE"/>
        </w:rPr>
        <w:drawing>
          <wp:inline distT="0" distB="0" distL="0" distR="0" wp14:anchorId="03B2E329" wp14:editId="00C1445C">
            <wp:extent cx="2879725" cy="2240517"/>
            <wp:effectExtent l="0" t="0" r="0" b="7620"/>
            <wp:docPr id="11" name="Grafik 11" descr="C:\Users\mbuder\Google Drive\Projekte\02_Pyramiden_Controller\05_Documents\Images\IMG_16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mbuder\Google Drive\Projekte\02_Pyramiden_Controller\05_Documents\Images\IMG_168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0000" cy="2240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2C7B46" w14:textId="77777777" w:rsidR="007A1974" w:rsidRPr="00272C9A" w:rsidRDefault="007A1974" w:rsidP="007A1974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5</w:t>
      </w:r>
      <w:r w:rsidR="00901BD3" w:rsidRPr="00272C9A">
        <w:rPr>
          <w:noProof/>
          <w:lang w:val="de-DE"/>
        </w:rPr>
        <w:fldChar w:fldCharType="end"/>
      </w:r>
      <w:r w:rsidRPr="00272C9A">
        <w:rPr>
          <w:lang w:val="de-DE"/>
        </w:rPr>
        <w:t xml:space="preserve"> -</w:t>
      </w:r>
      <w:r w:rsidR="009E09DA">
        <w:rPr>
          <w:lang w:val="de-DE"/>
        </w:rPr>
        <w:t xml:space="preserve"> Funkmodul</w:t>
      </w:r>
      <w:r w:rsidRPr="00272C9A">
        <w:rPr>
          <w:lang w:val="de-DE"/>
        </w:rPr>
        <w:t>, Links: Prozesso</w:t>
      </w:r>
      <w:r w:rsidR="00974D81" w:rsidRPr="00272C9A">
        <w:rPr>
          <w:lang w:val="de-DE"/>
        </w:rPr>
        <w:t>rseitig, Rechts: USB-Stick zum Anschluss an</w:t>
      </w:r>
      <w:r w:rsidR="00B84C5F">
        <w:rPr>
          <w:lang w:val="de-DE"/>
        </w:rPr>
        <w:t xml:space="preserve"> </w:t>
      </w:r>
      <w:r w:rsidRPr="00272C9A">
        <w:rPr>
          <w:lang w:val="de-DE"/>
        </w:rPr>
        <w:t>PC</w:t>
      </w:r>
    </w:p>
    <w:p w14:paraId="4481D51E" w14:textId="77777777" w:rsidR="00A06E5E" w:rsidRPr="00272C9A" w:rsidRDefault="00A06E5E" w:rsidP="00DB3293">
      <w:pPr>
        <w:rPr>
          <w:lang w:val="de-DE" w:eastAsia="de-DE"/>
        </w:rPr>
      </w:pPr>
      <w:r w:rsidRPr="00272C9A">
        <w:rPr>
          <w:lang w:val="de-DE" w:eastAsia="de-DE"/>
        </w:rPr>
        <w:t xml:space="preserve"> </w:t>
      </w:r>
    </w:p>
    <w:p w14:paraId="43D9AB93" w14:textId="77777777" w:rsidR="00A06E5E" w:rsidRPr="00272C9A" w:rsidRDefault="00A06E5E" w:rsidP="00DB3293">
      <w:pPr>
        <w:rPr>
          <w:lang w:val="de-DE" w:eastAsia="de-DE"/>
        </w:rPr>
      </w:pPr>
    </w:p>
    <w:p w14:paraId="109811C7" w14:textId="77777777" w:rsidR="00A06E5E" w:rsidRPr="00272C9A" w:rsidRDefault="00A06E5E" w:rsidP="00DB3293">
      <w:pPr>
        <w:rPr>
          <w:lang w:val="de-DE" w:eastAsia="de-DE"/>
        </w:rPr>
      </w:pPr>
    </w:p>
    <w:p w14:paraId="34EEBDEF" w14:textId="77777777" w:rsidR="00A06E5E" w:rsidRPr="00272C9A" w:rsidRDefault="00A06E5E" w:rsidP="00DB3293">
      <w:pPr>
        <w:rPr>
          <w:lang w:val="de-DE" w:eastAsia="de-DE"/>
        </w:rPr>
      </w:pPr>
    </w:p>
    <w:p w14:paraId="45F94DF8" w14:textId="77777777" w:rsidR="00BB557B" w:rsidRPr="00272C9A" w:rsidRDefault="00BB557B" w:rsidP="00BB557B">
      <w:pPr>
        <w:pStyle w:val="Heading2"/>
        <w:rPr>
          <w:lang w:val="de-DE"/>
        </w:rPr>
      </w:pPr>
      <w:bookmarkStart w:id="4" w:name="_Toc468057201"/>
      <w:r w:rsidRPr="00272C9A">
        <w:rPr>
          <w:lang w:val="de-DE"/>
        </w:rPr>
        <w:t>Funktionsumfang</w:t>
      </w:r>
      <w:bookmarkEnd w:id="4"/>
    </w:p>
    <w:p w14:paraId="0830FC43" w14:textId="77777777" w:rsidR="003D0502" w:rsidRDefault="003D0502" w:rsidP="007E0711">
      <w:pPr>
        <w:pStyle w:val="Heading3"/>
        <w:rPr>
          <w:lang w:val="de-DE"/>
        </w:rPr>
      </w:pPr>
      <w:bookmarkStart w:id="5" w:name="_Toc468057202"/>
      <w:r w:rsidRPr="00272C9A">
        <w:rPr>
          <w:lang w:val="de-DE"/>
        </w:rPr>
        <w:t>Echtzeit</w:t>
      </w:r>
      <w:r w:rsidR="00183796">
        <w:rPr>
          <w:lang w:val="de-DE"/>
        </w:rPr>
        <w:t>- und Temperatur</w:t>
      </w:r>
      <w:r w:rsidRPr="00272C9A">
        <w:rPr>
          <w:lang w:val="de-DE"/>
        </w:rPr>
        <w:t>messung</w:t>
      </w:r>
      <w:bookmarkEnd w:id="5"/>
    </w:p>
    <w:p w14:paraId="5A4A4FA9" w14:textId="77777777" w:rsidR="00FB415B" w:rsidRDefault="00FB415B" w:rsidP="00FB415B">
      <w:pPr>
        <w:rPr>
          <w:lang w:val="de-DE"/>
        </w:rPr>
      </w:pPr>
      <w:r>
        <w:rPr>
          <w:lang w:val="de-DE"/>
        </w:rPr>
        <w:t xml:space="preserve">Das vorliegende System verfügt über einen DS3231 Echtzeituhr IC. Dieser ist in der Lage das aktuelle Datum, die aktuelle Zeit sowie Umgebungstemperatur auszugeben. </w:t>
      </w:r>
    </w:p>
    <w:p w14:paraId="6FDEDE82" w14:textId="77777777" w:rsidR="00FB415B" w:rsidRDefault="00FB415B" w:rsidP="00FB415B">
      <w:pPr>
        <w:rPr>
          <w:lang w:val="de-DE"/>
        </w:rPr>
      </w:pPr>
    </w:p>
    <w:p w14:paraId="540B1271" w14:textId="77777777" w:rsidR="00FB415B" w:rsidRDefault="00FB415B" w:rsidP="00FB415B">
      <w:pPr>
        <w:tabs>
          <w:tab w:val="left" w:pos="1843"/>
          <w:tab w:val="left" w:pos="2268"/>
        </w:tabs>
        <w:rPr>
          <w:rFonts w:ascii="Courier New" w:hAnsi="Courier New" w:cs="Courier New"/>
          <w:lang w:val="de-DE"/>
        </w:rPr>
      </w:pPr>
      <w:r>
        <w:rPr>
          <w:lang w:val="de-DE"/>
        </w:rPr>
        <w:t>Datumsformat</w:t>
      </w:r>
      <w:r>
        <w:rPr>
          <w:lang w:val="de-DE"/>
        </w:rPr>
        <w:tab/>
        <w:t>:</w:t>
      </w:r>
      <w:r>
        <w:rPr>
          <w:lang w:val="de-DE"/>
        </w:rPr>
        <w:tab/>
      </w:r>
      <w:r w:rsidRPr="00FB415B">
        <w:rPr>
          <w:rFonts w:ascii="Courier New" w:hAnsi="Courier New" w:cs="Courier New"/>
          <w:lang w:val="de-DE"/>
        </w:rPr>
        <w:t>&lt;Wochentag&gt; &lt;Tag&gt; &lt;Monat&gt; &lt;Jahr&gt;</w:t>
      </w:r>
    </w:p>
    <w:p w14:paraId="47CF6493" w14:textId="77777777" w:rsidR="00FB415B" w:rsidRDefault="00FB415B" w:rsidP="00FB415B">
      <w:pPr>
        <w:tabs>
          <w:tab w:val="left" w:pos="1843"/>
          <w:tab w:val="left" w:pos="2268"/>
        </w:tabs>
        <w:rPr>
          <w:rFonts w:ascii="Courier New" w:hAnsi="Courier New" w:cs="Courier New"/>
          <w:lang w:val="de-DE"/>
        </w:rPr>
      </w:pPr>
      <w:r w:rsidRPr="00FB415B">
        <w:rPr>
          <w:lang w:val="de-DE"/>
        </w:rPr>
        <w:t>Zeitformat</w:t>
      </w:r>
      <w:r>
        <w:rPr>
          <w:lang w:val="de-DE"/>
        </w:rPr>
        <w:tab/>
      </w:r>
      <w:r w:rsidRPr="00FB415B">
        <w:rPr>
          <w:lang w:val="de-DE"/>
        </w:rPr>
        <w:t>:</w:t>
      </w:r>
      <w:r>
        <w:rPr>
          <w:rFonts w:ascii="Courier New" w:hAnsi="Courier New" w:cs="Courier New"/>
          <w:lang w:val="de-DE"/>
        </w:rPr>
        <w:tab/>
        <w:t>&lt;Stunde&gt; &lt;Minute&gt; &lt;Sekunde&gt;</w:t>
      </w:r>
    </w:p>
    <w:p w14:paraId="7A5227FA" w14:textId="77777777" w:rsidR="00FB415B" w:rsidRDefault="00FB415B" w:rsidP="00FB415B">
      <w:pPr>
        <w:tabs>
          <w:tab w:val="left" w:pos="1843"/>
          <w:tab w:val="left" w:pos="2268"/>
        </w:tabs>
        <w:rPr>
          <w:lang w:val="de-DE"/>
        </w:rPr>
      </w:pPr>
      <w:r>
        <w:rPr>
          <w:lang w:val="de-DE"/>
        </w:rPr>
        <w:t>Temperaturformat</w:t>
      </w:r>
      <w:r>
        <w:rPr>
          <w:lang w:val="de-DE"/>
        </w:rPr>
        <w:tab/>
        <w:t>:</w:t>
      </w:r>
      <w:r>
        <w:rPr>
          <w:lang w:val="de-DE"/>
        </w:rPr>
        <w:tab/>
      </w:r>
      <w:r>
        <w:rPr>
          <w:rFonts w:ascii="Courier New" w:hAnsi="Courier New" w:cs="Courier New"/>
          <w:lang w:val="de-DE"/>
        </w:rPr>
        <w:t>&lt;</w:t>
      </w:r>
      <w:r w:rsidR="008530B1">
        <w:rPr>
          <w:rFonts w:ascii="Courier New" w:hAnsi="Courier New" w:cs="Courier New"/>
          <w:lang w:val="de-DE"/>
        </w:rPr>
        <w:t>#</w:t>
      </w:r>
      <w:r>
        <w:rPr>
          <w:rFonts w:ascii="Courier New" w:hAnsi="Courier New" w:cs="Courier New"/>
          <w:lang w:val="de-DE"/>
        </w:rPr>
        <w:t>#.##&gt;</w:t>
      </w:r>
    </w:p>
    <w:p w14:paraId="3CD49416" w14:textId="77777777" w:rsidR="00FB415B" w:rsidRPr="00FB415B" w:rsidRDefault="00FB415B" w:rsidP="00FB415B">
      <w:pPr>
        <w:rPr>
          <w:lang w:val="de-DE"/>
        </w:rPr>
      </w:pPr>
    </w:p>
    <w:p w14:paraId="4241E9FB" w14:textId="77777777" w:rsidR="00834724" w:rsidRPr="00FB415B" w:rsidRDefault="00834724" w:rsidP="00834724">
      <w:pPr>
        <w:keepNext/>
        <w:jc w:val="center"/>
        <w:rPr>
          <w:lang w:val="de-DE"/>
        </w:rPr>
      </w:pPr>
      <w:r>
        <w:rPr>
          <w:noProof/>
          <w:lang w:val="de-DE" w:eastAsia="de-DE"/>
        </w:rPr>
        <w:drawing>
          <wp:inline distT="0" distB="0" distL="0" distR="0" wp14:anchorId="11683433" wp14:editId="65A73389">
            <wp:extent cx="2370650" cy="633910"/>
            <wp:effectExtent l="0" t="0" r="0" b="0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89077" cy="63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A21CA" w14:textId="77777777" w:rsidR="00834724" w:rsidRPr="00834724" w:rsidRDefault="00834724" w:rsidP="00834724">
      <w:pPr>
        <w:pStyle w:val="Caption"/>
        <w:rPr>
          <w:lang w:val="de-DE"/>
        </w:rPr>
      </w:pPr>
      <w:r w:rsidRPr="00183796">
        <w:rPr>
          <w:lang w:val="de-DE"/>
        </w:rPr>
        <w:t xml:space="preserve">Abb. </w:t>
      </w:r>
      <w:r>
        <w:fldChar w:fldCharType="begin"/>
      </w:r>
      <w:r w:rsidRPr="00183796">
        <w:rPr>
          <w:lang w:val="de-DE"/>
        </w:rPr>
        <w:instrText xml:space="preserve"> SEQ Abb. \* ARABIC </w:instrText>
      </w:r>
      <w:r>
        <w:fldChar w:fldCharType="separate"/>
      </w:r>
      <w:r w:rsidR="00034551">
        <w:rPr>
          <w:noProof/>
          <w:lang w:val="de-DE"/>
        </w:rPr>
        <w:t>6</w:t>
      </w:r>
      <w:r>
        <w:fldChar w:fldCharType="end"/>
      </w:r>
      <w:r w:rsidR="008F0F80">
        <w:rPr>
          <w:lang w:val="de-DE"/>
        </w:rPr>
        <w:t xml:space="preserve"> - </w:t>
      </w:r>
      <w:r w:rsidR="00B77ECB">
        <w:rPr>
          <w:lang w:val="de-DE"/>
        </w:rPr>
        <w:t>Konsolena</w:t>
      </w:r>
      <w:r w:rsidR="008F0F80">
        <w:rPr>
          <w:lang w:val="de-DE"/>
        </w:rPr>
        <w:t>usgabe der Echtzeitu</w:t>
      </w:r>
      <w:r w:rsidR="00B77ECB">
        <w:rPr>
          <w:lang w:val="de-DE"/>
        </w:rPr>
        <w:t>hr</w:t>
      </w:r>
    </w:p>
    <w:p w14:paraId="00AF39E6" w14:textId="77777777" w:rsidR="003D0502" w:rsidRPr="00272C9A" w:rsidRDefault="003D0502" w:rsidP="007E0711">
      <w:pPr>
        <w:pStyle w:val="Heading3"/>
        <w:rPr>
          <w:lang w:val="de-DE"/>
        </w:rPr>
      </w:pPr>
      <w:bookmarkStart w:id="6" w:name="_Toc468057203"/>
      <w:r w:rsidRPr="00272C9A">
        <w:rPr>
          <w:lang w:val="de-DE"/>
        </w:rPr>
        <w:t>Musikwiedergabe</w:t>
      </w:r>
      <w:bookmarkEnd w:id="6"/>
    </w:p>
    <w:p w14:paraId="5D4CD53D" w14:textId="77777777" w:rsidR="003D0502" w:rsidRPr="00272C9A" w:rsidRDefault="003D0502" w:rsidP="007E0711">
      <w:pPr>
        <w:pStyle w:val="Heading3"/>
        <w:rPr>
          <w:lang w:val="de-DE"/>
        </w:rPr>
      </w:pPr>
      <w:bookmarkStart w:id="7" w:name="_Toc468057204"/>
      <w:r w:rsidRPr="00272C9A">
        <w:rPr>
          <w:lang w:val="de-DE"/>
        </w:rPr>
        <w:t>Bewegungserkennung</w:t>
      </w:r>
      <w:bookmarkEnd w:id="7"/>
    </w:p>
    <w:p w14:paraId="679D7733" w14:textId="77777777" w:rsidR="003D0502" w:rsidRPr="00272C9A" w:rsidRDefault="003D0502" w:rsidP="007E0711">
      <w:pPr>
        <w:pStyle w:val="Heading3"/>
        <w:rPr>
          <w:lang w:val="de-DE"/>
        </w:rPr>
      </w:pPr>
      <w:bookmarkStart w:id="8" w:name="_Toc468057205"/>
      <w:r w:rsidRPr="00272C9A">
        <w:rPr>
          <w:lang w:val="de-DE"/>
        </w:rPr>
        <w:t xml:space="preserve">230VAC </w:t>
      </w:r>
      <w:r w:rsidR="00272C9A" w:rsidRPr="00272C9A">
        <w:rPr>
          <w:lang w:val="de-DE"/>
        </w:rPr>
        <w:t>Aktor Steuerung</w:t>
      </w:r>
      <w:bookmarkEnd w:id="8"/>
    </w:p>
    <w:p w14:paraId="1EF2D65E" w14:textId="77777777" w:rsidR="003D0502" w:rsidRPr="00272C9A" w:rsidRDefault="003D0502" w:rsidP="007E0711">
      <w:pPr>
        <w:pStyle w:val="Heading3"/>
        <w:rPr>
          <w:lang w:val="de-DE"/>
        </w:rPr>
      </w:pPr>
      <w:bookmarkStart w:id="9" w:name="_Toc468057206"/>
      <w:r w:rsidRPr="00272C9A">
        <w:rPr>
          <w:lang w:val="de-DE"/>
        </w:rPr>
        <w:t>Dateisystemverwaltung</w:t>
      </w:r>
      <w:bookmarkEnd w:id="9"/>
    </w:p>
    <w:p w14:paraId="65168AC5" w14:textId="77777777" w:rsidR="003D0502" w:rsidRPr="00272C9A" w:rsidRDefault="003D0502" w:rsidP="007E0711">
      <w:pPr>
        <w:pStyle w:val="Heading3"/>
        <w:rPr>
          <w:lang w:val="de-DE"/>
        </w:rPr>
      </w:pPr>
      <w:bookmarkStart w:id="10" w:name="_Toc468057207"/>
      <w:r w:rsidRPr="00272C9A">
        <w:rPr>
          <w:lang w:val="de-DE"/>
        </w:rPr>
        <w:t>Displayanzeige</w:t>
      </w:r>
      <w:bookmarkEnd w:id="10"/>
    </w:p>
    <w:p w14:paraId="2CD6915E" w14:textId="77777777" w:rsidR="003D0502" w:rsidRPr="00272C9A" w:rsidRDefault="003D0502" w:rsidP="007E0711">
      <w:pPr>
        <w:pStyle w:val="Heading3"/>
        <w:rPr>
          <w:lang w:val="de-DE"/>
        </w:rPr>
      </w:pPr>
      <w:bookmarkStart w:id="11" w:name="_Toc468057208"/>
      <w:r w:rsidRPr="00272C9A">
        <w:rPr>
          <w:lang w:val="de-DE"/>
        </w:rPr>
        <w:t>Systemkonfiguration</w:t>
      </w:r>
      <w:bookmarkEnd w:id="11"/>
    </w:p>
    <w:p w14:paraId="3E9388E8" w14:textId="77777777" w:rsidR="00272C9A" w:rsidRPr="00272C9A" w:rsidRDefault="00272C9A" w:rsidP="00272C9A">
      <w:pPr>
        <w:pStyle w:val="Heading3"/>
        <w:rPr>
          <w:lang w:val="de-DE"/>
        </w:rPr>
      </w:pPr>
      <w:bookmarkStart w:id="12" w:name="_Toc468057209"/>
      <w:r w:rsidRPr="00272C9A">
        <w:rPr>
          <w:lang w:val="de-DE"/>
        </w:rPr>
        <w:t>Aufgaben Abarbeitung</w:t>
      </w:r>
      <w:bookmarkEnd w:id="12"/>
    </w:p>
    <w:p w14:paraId="3CF80A3E" w14:textId="77777777" w:rsidR="00272C9A" w:rsidRPr="00272C9A" w:rsidRDefault="00272C9A" w:rsidP="00272C9A">
      <w:pPr>
        <w:keepNext/>
        <w:rPr>
          <w:lang w:val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5A70FE26" wp14:editId="3BD2E533">
            <wp:extent cx="5980430" cy="1061720"/>
            <wp:effectExtent l="0" t="0" r="1270" b="508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8043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DBDD3" w14:textId="77777777" w:rsidR="00272C9A" w:rsidRPr="00272C9A" w:rsidRDefault="00272C9A" w:rsidP="00272C9A">
      <w:pPr>
        <w:pStyle w:val="Caption"/>
        <w:rPr>
          <w:lang w:val="de-DE"/>
        </w:rPr>
      </w:pPr>
      <w:r w:rsidRPr="00272C9A">
        <w:rPr>
          <w:lang w:val="de-DE"/>
        </w:rPr>
        <w:t xml:space="preserve">Abb. </w:t>
      </w:r>
      <w:r w:rsidRPr="00272C9A">
        <w:rPr>
          <w:lang w:val="de-DE"/>
        </w:rPr>
        <w:fldChar w:fldCharType="begin"/>
      </w:r>
      <w:r w:rsidRPr="00272C9A">
        <w:rPr>
          <w:lang w:val="de-DE"/>
        </w:rPr>
        <w:instrText xml:space="preserve"> SEQ Abb. \* ARABIC </w:instrText>
      </w:r>
      <w:r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7</w:t>
      </w:r>
      <w:r w:rsidRPr="00272C9A">
        <w:rPr>
          <w:lang w:val="de-DE"/>
        </w:rPr>
        <w:fldChar w:fldCharType="end"/>
      </w:r>
      <w:r w:rsidRPr="00272C9A">
        <w:rPr>
          <w:lang w:val="de-DE"/>
        </w:rPr>
        <w:t xml:space="preserve"> - Aufgabenliste</w:t>
      </w:r>
    </w:p>
    <w:p w14:paraId="2E57FE34" w14:textId="77777777" w:rsidR="00BB557B" w:rsidRPr="00272C9A" w:rsidRDefault="00BB557B" w:rsidP="00BB557B">
      <w:pPr>
        <w:pStyle w:val="Heading1"/>
        <w:rPr>
          <w:lang w:val="de-DE"/>
        </w:rPr>
      </w:pPr>
      <w:bookmarkStart w:id="13" w:name="_Toc468057210"/>
      <w:r w:rsidRPr="00272C9A">
        <w:rPr>
          <w:lang w:val="de-DE"/>
        </w:rPr>
        <w:t>Systemkonfiguration</w:t>
      </w:r>
      <w:bookmarkEnd w:id="13"/>
    </w:p>
    <w:p w14:paraId="00BFCD5D" w14:textId="77777777" w:rsidR="002478A2" w:rsidRPr="00272C9A" w:rsidRDefault="002478A2" w:rsidP="002478A2">
      <w:pPr>
        <w:pStyle w:val="Heading2"/>
        <w:rPr>
          <w:lang w:val="de-DE"/>
        </w:rPr>
      </w:pPr>
      <w:bookmarkStart w:id="14" w:name="_Toc468057211"/>
      <w:r w:rsidRPr="00272C9A">
        <w:rPr>
          <w:lang w:val="de-DE"/>
        </w:rPr>
        <w:t>Kommunikation</w:t>
      </w:r>
      <w:bookmarkEnd w:id="14"/>
    </w:p>
    <w:p w14:paraId="59360C4D" w14:textId="77777777" w:rsidR="00BB557B" w:rsidRPr="00272C9A" w:rsidRDefault="00FD0948" w:rsidP="00BB557B">
      <w:pPr>
        <w:rPr>
          <w:lang w:val="de-DE" w:eastAsia="de-DE"/>
        </w:rPr>
      </w:pPr>
      <w:r w:rsidRPr="00272C9A">
        <w:rPr>
          <w:lang w:val="de-DE" w:eastAsia="de-DE"/>
        </w:rPr>
        <w:t>Die Systemkonfiguration erfolgt unter Verwendung des mitgelieferten USB Funkadapters. Dieser, unter Verwendung auf einem W</w:t>
      </w:r>
      <w:r w:rsidR="00901BD3" w:rsidRPr="00272C9A">
        <w:rPr>
          <w:lang w:val="de-DE" w:eastAsia="de-DE"/>
        </w:rPr>
        <w:t>i</w:t>
      </w:r>
      <w:r w:rsidRPr="00272C9A">
        <w:rPr>
          <w:lang w:val="de-DE" w:eastAsia="de-DE"/>
        </w:rPr>
        <w:t xml:space="preserve">ndows System, emuliert eine serielle Schnittstelle (COM-Port) und kann in Verbindung mit einem Konsolenprogram (Putty, hTerm, …) genutzt </w:t>
      </w:r>
      <w:r w:rsidR="00901BD3" w:rsidRPr="00272C9A">
        <w:rPr>
          <w:lang w:val="de-DE" w:eastAsia="de-DE"/>
        </w:rPr>
        <w:t>werden</w:t>
      </w:r>
      <w:r w:rsidR="002D44A2" w:rsidRPr="00272C9A">
        <w:rPr>
          <w:lang w:val="de-DE" w:eastAsia="de-DE"/>
        </w:rPr>
        <w:t xml:space="preserve"> um das vorliegende System zu konfigurieren</w:t>
      </w:r>
      <w:r w:rsidRPr="00272C9A">
        <w:rPr>
          <w:lang w:val="de-DE" w:eastAsia="de-DE"/>
        </w:rPr>
        <w:t>. Für die Kommunikation sind folgende Parameter festgelegt:</w:t>
      </w:r>
    </w:p>
    <w:p w14:paraId="0982C390" w14:textId="77777777" w:rsidR="00FD0948" w:rsidRPr="00272C9A" w:rsidRDefault="00FD0948" w:rsidP="00BB557B">
      <w:pPr>
        <w:rPr>
          <w:lang w:val="de-DE" w:eastAsia="de-DE"/>
        </w:rPr>
      </w:pPr>
    </w:p>
    <w:p w14:paraId="7895253B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Baudrate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9600</w:t>
      </w:r>
    </w:p>
    <w:p w14:paraId="0CC231F0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Stopbit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1</w:t>
      </w:r>
    </w:p>
    <w:p w14:paraId="11026E13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Parität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keine</w:t>
      </w:r>
    </w:p>
    <w:p w14:paraId="254596FC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  <w:r w:rsidRPr="00272C9A">
        <w:rPr>
          <w:b/>
          <w:lang w:val="de-DE" w:eastAsia="de-DE"/>
        </w:rPr>
        <w:t>CTS</w:t>
      </w:r>
      <w:r w:rsidRPr="00272C9A">
        <w:rPr>
          <w:b/>
          <w:lang w:val="de-DE" w:eastAsia="de-DE"/>
        </w:rPr>
        <w:tab/>
        <w:t>:</w:t>
      </w:r>
      <w:r w:rsidRPr="00272C9A">
        <w:rPr>
          <w:b/>
          <w:lang w:val="de-DE" w:eastAsia="de-DE"/>
        </w:rPr>
        <w:tab/>
        <w:t>keine</w:t>
      </w:r>
    </w:p>
    <w:p w14:paraId="79BE1158" w14:textId="77777777" w:rsidR="00FD0948" w:rsidRPr="00272C9A" w:rsidRDefault="00FD0948" w:rsidP="00FD0948">
      <w:pPr>
        <w:tabs>
          <w:tab w:val="left" w:pos="1134"/>
          <w:tab w:val="left" w:pos="1418"/>
        </w:tabs>
        <w:rPr>
          <w:b/>
          <w:lang w:val="de-DE" w:eastAsia="de-DE"/>
        </w:rPr>
      </w:pPr>
    </w:p>
    <w:p w14:paraId="0BAC47F8" w14:textId="77777777" w:rsidR="00FD0948" w:rsidRPr="00272C9A" w:rsidRDefault="00FD0948" w:rsidP="00FD0948">
      <w:pPr>
        <w:tabs>
          <w:tab w:val="left" w:pos="1134"/>
          <w:tab w:val="left" w:pos="1418"/>
        </w:tabs>
        <w:rPr>
          <w:lang w:val="de-DE" w:eastAsia="de-DE"/>
        </w:rPr>
      </w:pPr>
      <w:r w:rsidRPr="00272C9A">
        <w:rPr>
          <w:lang w:val="de-DE" w:eastAsia="de-DE"/>
        </w:rPr>
        <w:t xml:space="preserve">Die einzustellenden Parameter sind </w:t>
      </w:r>
      <w:r w:rsidR="002478A2" w:rsidRPr="00272C9A">
        <w:rPr>
          <w:lang w:val="de-DE" w:eastAsia="de-DE"/>
        </w:rPr>
        <w:t>ex</w:t>
      </w:r>
      <w:r w:rsidR="003D0502" w:rsidRPr="00272C9A">
        <w:rPr>
          <w:lang w:val="de-DE" w:eastAsia="de-DE"/>
        </w:rPr>
        <w:t>emplarisch am Programm hTerm</w:t>
      </w:r>
      <w:r w:rsidR="008E673E" w:rsidRPr="00272C9A">
        <w:rPr>
          <w:lang w:val="de-DE" w:eastAsia="de-DE"/>
        </w:rPr>
        <w:t xml:space="preserve"> in </w:t>
      </w:r>
      <w:r w:rsidR="008E673E" w:rsidRPr="00272C9A">
        <w:rPr>
          <w:lang w:val="de-DE" w:eastAsia="de-DE"/>
        </w:rPr>
        <w:fldChar w:fldCharType="begin"/>
      </w:r>
      <w:r w:rsidR="008E673E" w:rsidRPr="00272C9A">
        <w:rPr>
          <w:lang w:val="de-DE" w:eastAsia="de-DE"/>
        </w:rPr>
        <w:instrText xml:space="preserve"> REF _Ref467597015 \h </w:instrText>
      </w:r>
      <w:r w:rsidR="008E673E" w:rsidRPr="00272C9A">
        <w:rPr>
          <w:lang w:val="de-DE" w:eastAsia="de-DE"/>
        </w:rPr>
      </w:r>
      <w:r w:rsidR="008E673E" w:rsidRPr="00272C9A">
        <w:rPr>
          <w:lang w:val="de-DE" w:eastAsia="de-DE"/>
        </w:rPr>
        <w:fldChar w:fldCharType="separate"/>
      </w:r>
      <w:r w:rsidR="00034551" w:rsidRPr="00272C9A">
        <w:rPr>
          <w:lang w:val="de-DE"/>
        </w:rPr>
        <w:t xml:space="preserve">Abb. </w:t>
      </w:r>
      <w:r w:rsidR="00034551">
        <w:rPr>
          <w:noProof/>
          <w:lang w:val="de-DE"/>
        </w:rPr>
        <w:t>8</w:t>
      </w:r>
      <w:r w:rsidR="008E673E" w:rsidRPr="00272C9A">
        <w:rPr>
          <w:lang w:val="de-DE" w:eastAsia="de-DE"/>
        </w:rPr>
        <w:fldChar w:fldCharType="end"/>
      </w:r>
      <w:r w:rsidR="00B75521" w:rsidRPr="00272C9A">
        <w:rPr>
          <w:lang w:val="de-DE" w:eastAsia="de-DE"/>
        </w:rPr>
        <w:t xml:space="preserve"> </w:t>
      </w:r>
      <w:r w:rsidR="008E673E" w:rsidRPr="00272C9A">
        <w:rPr>
          <w:lang w:val="de-DE" w:eastAsia="de-DE"/>
        </w:rPr>
        <w:t>dargestellt.</w:t>
      </w:r>
    </w:p>
    <w:p w14:paraId="6B51B741" w14:textId="77777777" w:rsidR="008E673E" w:rsidRPr="00272C9A" w:rsidRDefault="008E673E" w:rsidP="00FD0948">
      <w:pPr>
        <w:tabs>
          <w:tab w:val="left" w:pos="1134"/>
          <w:tab w:val="left" w:pos="1418"/>
        </w:tabs>
        <w:rPr>
          <w:lang w:val="de-DE" w:eastAsia="de-DE"/>
        </w:rPr>
      </w:pPr>
    </w:p>
    <w:p w14:paraId="38F0215D" w14:textId="77777777" w:rsidR="00FD0948" w:rsidRPr="00272C9A" w:rsidRDefault="002D44A2" w:rsidP="00FD0948">
      <w:pPr>
        <w:keepNext/>
        <w:tabs>
          <w:tab w:val="left" w:pos="1134"/>
          <w:tab w:val="left" w:pos="1418"/>
        </w:tabs>
        <w:rPr>
          <w:lang w:val="de-DE"/>
        </w:rPr>
      </w:pPr>
      <w:r w:rsidRPr="00272C9A">
        <w:rPr>
          <w:lang w:val="de-DE"/>
        </w:rPr>
        <w:object w:dxaOrig="9397" w:dyaOrig="5131" w14:anchorId="24AFB6DC">
          <v:shape id="_x0000_i1034" type="#_x0000_t75" style="width:469.85pt;height:256.8pt" o:ole="">
            <v:imagedata r:id="rId24" o:title=""/>
          </v:shape>
          <o:OLEObject Type="Embed" ProgID="Visio.Drawing.15" ShapeID="_x0000_i1034" DrawAspect="Content" ObjectID="_1721571521" r:id="rId25"/>
        </w:object>
      </w:r>
    </w:p>
    <w:p w14:paraId="6F3CC439" w14:textId="77777777" w:rsidR="00FD0948" w:rsidRPr="00272C9A" w:rsidRDefault="00FD0948" w:rsidP="00FD0948">
      <w:pPr>
        <w:pStyle w:val="Caption"/>
        <w:rPr>
          <w:lang w:val="de-DE"/>
        </w:rPr>
      </w:pPr>
      <w:bookmarkStart w:id="15" w:name="_Ref467597015"/>
      <w:r w:rsidRPr="00272C9A">
        <w:rPr>
          <w:lang w:val="de-DE"/>
        </w:rPr>
        <w:t xml:space="preserve">Abb. </w:t>
      </w:r>
      <w:r w:rsidR="00901BD3" w:rsidRPr="00272C9A">
        <w:rPr>
          <w:lang w:val="de-DE"/>
        </w:rPr>
        <w:fldChar w:fldCharType="begin"/>
      </w:r>
      <w:r w:rsidR="00901BD3" w:rsidRPr="00272C9A">
        <w:rPr>
          <w:lang w:val="de-DE"/>
        </w:rPr>
        <w:instrText xml:space="preserve"> SEQ Abb. \* ARABIC </w:instrText>
      </w:r>
      <w:r w:rsidR="00901BD3" w:rsidRPr="00272C9A">
        <w:rPr>
          <w:lang w:val="de-DE"/>
        </w:rPr>
        <w:fldChar w:fldCharType="separate"/>
      </w:r>
      <w:r w:rsidR="00034551">
        <w:rPr>
          <w:noProof/>
          <w:lang w:val="de-DE"/>
        </w:rPr>
        <w:t>8</w:t>
      </w:r>
      <w:r w:rsidR="00901BD3" w:rsidRPr="00272C9A">
        <w:rPr>
          <w:noProof/>
          <w:lang w:val="de-DE"/>
        </w:rPr>
        <w:fldChar w:fldCharType="end"/>
      </w:r>
      <w:bookmarkEnd w:id="15"/>
      <w:r w:rsidRPr="00272C9A">
        <w:rPr>
          <w:lang w:val="de-DE"/>
        </w:rPr>
        <w:t xml:space="preserve"> - Beispiel </w:t>
      </w:r>
      <w:r w:rsidR="008E673E" w:rsidRPr="00272C9A">
        <w:rPr>
          <w:lang w:val="de-DE"/>
        </w:rPr>
        <w:t>der Kommunikationsparameter in H</w:t>
      </w:r>
      <w:r w:rsidRPr="00272C9A">
        <w:rPr>
          <w:lang w:val="de-DE"/>
        </w:rPr>
        <w:t>Term</w:t>
      </w:r>
    </w:p>
    <w:p w14:paraId="0940BDF0" w14:textId="77777777" w:rsidR="002478A2" w:rsidRPr="00272C9A" w:rsidRDefault="002478A2" w:rsidP="002478A2">
      <w:pPr>
        <w:rPr>
          <w:lang w:val="de-DE" w:eastAsia="de-DE"/>
        </w:rPr>
      </w:pPr>
    </w:p>
    <w:p w14:paraId="13C36427" w14:textId="77777777" w:rsidR="002478A2" w:rsidRPr="00272C9A" w:rsidRDefault="00726BE7" w:rsidP="00726BE7">
      <w:pPr>
        <w:pStyle w:val="Heading2"/>
        <w:rPr>
          <w:lang w:val="de-DE"/>
        </w:rPr>
      </w:pPr>
      <w:bookmarkStart w:id="16" w:name="_Toc468057212"/>
      <w:r w:rsidRPr="00272C9A">
        <w:rPr>
          <w:lang w:val="de-DE"/>
        </w:rPr>
        <w:t>Konfiguration</w:t>
      </w:r>
      <w:bookmarkEnd w:id="16"/>
    </w:p>
    <w:p w14:paraId="49E5D5FA" w14:textId="77777777" w:rsidR="00C0155D" w:rsidRPr="00272C9A" w:rsidRDefault="00C0155D" w:rsidP="00C0155D">
      <w:pPr>
        <w:pStyle w:val="Heading3"/>
        <w:rPr>
          <w:lang w:val="de-DE"/>
        </w:rPr>
      </w:pPr>
      <w:bookmarkStart w:id="17" w:name="_Toc468057213"/>
      <w:r w:rsidRPr="00272C9A">
        <w:rPr>
          <w:lang w:val="de-DE"/>
        </w:rPr>
        <w:t>Aufgabenverwaltung</w:t>
      </w:r>
      <w:bookmarkEnd w:id="17"/>
    </w:p>
    <w:p w14:paraId="114EBF4D" w14:textId="77777777" w:rsidR="0042148A" w:rsidRDefault="00637B98" w:rsidP="0042148A">
      <w:pPr>
        <w:rPr>
          <w:lang w:val="de-DE"/>
        </w:rPr>
      </w:pPr>
      <w:r>
        <w:rPr>
          <w:lang w:val="de-DE"/>
        </w:rPr>
        <w:t xml:space="preserve">Die </w:t>
      </w:r>
      <w:r w:rsidR="00FF11BE">
        <w:rPr>
          <w:lang w:val="de-DE"/>
        </w:rPr>
        <w:t xml:space="preserve">Verwaltung der Aufgaben kann mit folgenden </w:t>
      </w:r>
      <w:r w:rsidR="000E4A3C">
        <w:rPr>
          <w:lang w:val="de-DE"/>
        </w:rPr>
        <w:t>vier Befehlen gesteuert werden:</w:t>
      </w:r>
    </w:p>
    <w:p w14:paraId="150D9A88" w14:textId="77777777" w:rsidR="00FE04F2" w:rsidRDefault="00FE04F2" w:rsidP="0042148A">
      <w:pPr>
        <w:rPr>
          <w:lang w:val="de-DE"/>
        </w:rPr>
      </w:pPr>
    </w:p>
    <w:p w14:paraId="45EE17AA" w14:textId="77777777" w:rsidR="00635750" w:rsidRPr="00E6783B" w:rsidRDefault="00700525" w:rsidP="00E6783B">
      <w:pPr>
        <w:pStyle w:val="Heading4"/>
      </w:pPr>
      <w:bookmarkStart w:id="18" w:name="_Toc468057214"/>
      <w:r w:rsidRPr="00E6783B">
        <w:t>Aufgaben anzeigen</w:t>
      </w:r>
      <w:bookmarkEnd w:id="18"/>
    </w:p>
    <w:p w14:paraId="5A0EC0CE" w14:textId="77777777" w:rsidR="00635750" w:rsidRPr="00635750" w:rsidRDefault="00635750" w:rsidP="000E4A3C">
      <w:pPr>
        <w:rPr>
          <w:lang w:val="de-DE"/>
        </w:rPr>
      </w:pPr>
      <w:r w:rsidRPr="00635750">
        <w:rPr>
          <w:lang w:val="de-DE"/>
        </w:rPr>
        <w:t>Listet alle vorhandenen Aufgaben in einer Tabelle auf</w:t>
      </w:r>
      <w:r>
        <w:rPr>
          <w:lang w:val="de-DE"/>
        </w:rPr>
        <w:t>.</w:t>
      </w:r>
    </w:p>
    <w:p w14:paraId="030775D5" w14:textId="77777777" w:rsidR="00635750" w:rsidRDefault="00635750" w:rsidP="00635750">
      <w:pPr>
        <w:rPr>
          <w:lang w:val="de-DE"/>
        </w:rPr>
      </w:pPr>
    </w:p>
    <w:p w14:paraId="50401B6F" w14:textId="77777777" w:rsidR="00700525" w:rsidRDefault="00700525" w:rsidP="00635750">
      <w:pPr>
        <w:rPr>
          <w:rFonts w:ascii="Courier New" w:hAnsi="Courier New" w:cs="Courier New"/>
          <w:b/>
          <w:lang w:val="de-DE"/>
        </w:rPr>
      </w:pPr>
      <w:r w:rsidRPr="00700525">
        <w:rPr>
          <w:rFonts w:ascii="Courier New" w:hAnsi="Courier New" w:cs="Courier New"/>
          <w:lang w:val="de-DE"/>
        </w:rPr>
        <w:t>aa</w:t>
      </w:r>
      <w:r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46694DDD" w14:textId="77777777" w:rsidR="00700525" w:rsidRPr="00700525" w:rsidRDefault="00700525" w:rsidP="00700525">
      <w:pPr>
        <w:rPr>
          <w:lang w:val="de-DE"/>
        </w:rPr>
      </w:pPr>
    </w:p>
    <w:p w14:paraId="50DCEE47" w14:textId="77777777" w:rsidR="00FE04F2" w:rsidRPr="00B027CA" w:rsidRDefault="00FE04F2" w:rsidP="00E6783B">
      <w:pPr>
        <w:pStyle w:val="Heading4"/>
      </w:pPr>
      <w:bookmarkStart w:id="19" w:name="_Toc468057215"/>
      <w:r w:rsidRPr="00B027CA">
        <w:t xml:space="preserve">Aufgabe </w:t>
      </w:r>
      <w:r w:rsidRPr="00E6783B">
        <w:t>hin</w:t>
      </w:r>
      <w:r w:rsidR="000E4A3C" w:rsidRPr="00E6783B">
        <w:t>zufügen</w:t>
      </w:r>
      <w:bookmarkEnd w:id="19"/>
    </w:p>
    <w:p w14:paraId="46ADEF36" w14:textId="77777777" w:rsidR="00B027CA" w:rsidRPr="00635750" w:rsidRDefault="00B027CA" w:rsidP="00B027CA">
      <w:pPr>
        <w:rPr>
          <w:lang w:val="de-DE"/>
        </w:rPr>
      </w:pPr>
      <w:r>
        <w:rPr>
          <w:lang w:val="de-DE"/>
        </w:rPr>
        <w:t>Fügt eine Aufgabe hinzu und l</w:t>
      </w:r>
      <w:r w:rsidRPr="00635750">
        <w:rPr>
          <w:lang w:val="de-DE"/>
        </w:rPr>
        <w:t>istet</w:t>
      </w:r>
      <w:r>
        <w:rPr>
          <w:lang w:val="de-DE"/>
        </w:rPr>
        <w:t xml:space="preserve"> anschließend</w:t>
      </w:r>
      <w:r w:rsidRPr="00635750">
        <w:rPr>
          <w:lang w:val="de-DE"/>
        </w:rPr>
        <w:t xml:space="preserve"> alle vorhandenen Aufgaben in einer Tabelle auf</w:t>
      </w:r>
      <w:r>
        <w:rPr>
          <w:lang w:val="de-DE"/>
        </w:rPr>
        <w:t>.</w:t>
      </w:r>
    </w:p>
    <w:p w14:paraId="19BEC728" w14:textId="77777777" w:rsidR="00635750" w:rsidRDefault="00635750" w:rsidP="00B027CA">
      <w:pPr>
        <w:rPr>
          <w:lang w:val="de-DE"/>
        </w:rPr>
      </w:pPr>
    </w:p>
    <w:p w14:paraId="46EB0985" w14:textId="77777777" w:rsidR="00635750" w:rsidRDefault="00635750" w:rsidP="00635750">
      <w:pPr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ah</w:t>
      </w:r>
      <w:r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41D911CD" w14:textId="77777777" w:rsidR="00700525" w:rsidRDefault="00700525" w:rsidP="00700525">
      <w:pPr>
        <w:rPr>
          <w:lang w:val="de-DE"/>
        </w:rPr>
      </w:pPr>
    </w:p>
    <w:p w14:paraId="3F8CC12F" w14:textId="77777777" w:rsidR="00B027CA" w:rsidRDefault="000E4A3C" w:rsidP="004A5BDC">
      <w:pPr>
        <w:pStyle w:val="Heading4"/>
      </w:pPr>
      <w:bookmarkStart w:id="20" w:name="_Toc468057216"/>
      <w:r w:rsidRPr="00B027CA">
        <w:rPr>
          <w:i w:val="0"/>
        </w:rPr>
        <w:t xml:space="preserve">Aufgabe </w:t>
      </w:r>
      <w:r w:rsidR="00CA1F8F" w:rsidRPr="00B027CA">
        <w:rPr>
          <w:i w:val="0"/>
        </w:rPr>
        <w:t>entfernen</w:t>
      </w:r>
      <w:bookmarkEnd w:id="20"/>
    </w:p>
    <w:p w14:paraId="15DC0E81" w14:textId="77777777" w:rsidR="00B027CA" w:rsidRDefault="00B027CA" w:rsidP="000E4A3C">
      <w:pPr>
        <w:rPr>
          <w:lang w:val="de-DE"/>
        </w:rPr>
      </w:pPr>
      <w:r w:rsidRPr="00B027CA">
        <w:rPr>
          <w:lang w:val="de-DE"/>
        </w:rPr>
        <w:t xml:space="preserve">Löscht eine vorhandene Aufgabe 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vorhandenen Aufgaben in einer Tabelle auf.</w:t>
      </w:r>
    </w:p>
    <w:p w14:paraId="362529F4" w14:textId="77777777" w:rsidR="00B027CA" w:rsidRPr="00B027CA" w:rsidRDefault="00B027CA" w:rsidP="000E4A3C">
      <w:pPr>
        <w:rPr>
          <w:lang w:val="de-DE"/>
        </w:rPr>
      </w:pPr>
    </w:p>
    <w:p w14:paraId="4AC74D3B" w14:textId="77777777" w:rsidR="006037D1" w:rsidRDefault="006037D1" w:rsidP="000E4A3C">
      <w:pPr>
        <w:rPr>
          <w:lang w:val="de-DE"/>
        </w:rPr>
      </w:pPr>
      <w:r w:rsidRPr="002D03CB">
        <w:rPr>
          <w:rFonts w:ascii="Courier New" w:hAnsi="Courier New" w:cs="Courier New"/>
          <w:lang w:val="de-DE"/>
        </w:rPr>
        <w:t>ae</w:t>
      </w:r>
      <w:r w:rsidRPr="002D03CB">
        <w:rPr>
          <w:rFonts w:ascii="Courier New" w:hAnsi="Courier New" w:cs="Courier New"/>
          <w:lang w:val="de-DE"/>
        </w:rPr>
        <w:tab/>
        <w:t>&lt;Aufgaben Id&gt;</w:t>
      </w:r>
      <w:r w:rsidR="002D03CB">
        <w:rPr>
          <w:rFonts w:ascii="Courier New" w:hAnsi="Courier New" w:cs="Courier New"/>
          <w:b/>
          <w:lang w:val="de-DE"/>
        </w:rPr>
        <w:tab/>
      </w:r>
      <w:r w:rsidR="002D03CB" w:rsidRPr="006037D1">
        <w:rPr>
          <w:lang w:val="de-DE"/>
        </w:rPr>
        <w:t>Aufgaben Nummer</w:t>
      </w:r>
      <w:r w:rsidR="002D03CB">
        <w:rPr>
          <w:lang w:val="de-DE"/>
        </w:rPr>
        <w:tab/>
        <w:t>1 – 25</w:t>
      </w:r>
    </w:p>
    <w:p w14:paraId="5AEAB73C" w14:textId="77777777" w:rsidR="00825A25" w:rsidRDefault="00825A25" w:rsidP="00825A25">
      <w:pPr>
        <w:rPr>
          <w:lang w:val="de-DE"/>
        </w:rPr>
      </w:pPr>
    </w:p>
    <w:p w14:paraId="79845ABA" w14:textId="77777777" w:rsidR="004B6C0F" w:rsidRPr="004B6C0F" w:rsidRDefault="00CA1F8F" w:rsidP="004A5BDC">
      <w:pPr>
        <w:pStyle w:val="Heading4"/>
        <w:rPr>
          <w:i w:val="0"/>
        </w:rPr>
      </w:pPr>
      <w:bookmarkStart w:id="21" w:name="_Toc468057217"/>
      <w:r w:rsidRPr="004B6C0F">
        <w:rPr>
          <w:i w:val="0"/>
        </w:rPr>
        <w:t>Aufgabe bearbeiten</w:t>
      </w:r>
      <w:bookmarkEnd w:id="21"/>
    </w:p>
    <w:p w14:paraId="65997AEB" w14:textId="77777777" w:rsidR="004B6C0F" w:rsidRDefault="004B6C0F" w:rsidP="004B6C0F">
      <w:pPr>
        <w:rPr>
          <w:lang w:val="de-DE"/>
        </w:rPr>
      </w:pPr>
      <w:r>
        <w:rPr>
          <w:lang w:val="de-DE"/>
        </w:rPr>
        <w:t xml:space="preserve">Bearbeitet eine bestehende Aufgabe mit den u.a. Funktionen </w:t>
      </w:r>
      <w:r w:rsidRPr="00B027CA">
        <w:rPr>
          <w:lang w:val="de-DE"/>
        </w:rPr>
        <w:t xml:space="preserve">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vorhandenen Aufgaben in einer Tabelle auf.</w:t>
      </w:r>
    </w:p>
    <w:p w14:paraId="4C0D7232" w14:textId="77777777" w:rsidR="004B6C0F" w:rsidRDefault="004B6C0F" w:rsidP="004B6C0F">
      <w:pPr>
        <w:rPr>
          <w:lang w:val="de-DE"/>
        </w:rPr>
      </w:pPr>
    </w:p>
    <w:p w14:paraId="3AE2C66D" w14:textId="77777777" w:rsidR="000E4A3C" w:rsidRDefault="00B8331D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 xml:space="preserve">ab -a </w:t>
      </w:r>
      <w:r w:rsidR="006037D1" w:rsidRPr="002D03CB">
        <w:rPr>
          <w:rFonts w:ascii="Courier New" w:hAnsi="Courier New" w:cs="Courier New"/>
          <w:lang w:val="de-DE"/>
        </w:rPr>
        <w:t>&lt;Aufgaben Id&gt;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lang w:val="de-DE"/>
        </w:rPr>
        <w:tab/>
      </w:r>
      <w:r w:rsidR="005C6A43">
        <w:rPr>
          <w:rFonts w:ascii="Courier New" w:hAnsi="Courier New" w:cs="Courier New"/>
          <w:lang w:val="de-DE"/>
        </w:rPr>
        <w:tab/>
      </w:r>
      <w:r w:rsidRPr="00B8331D">
        <w:rPr>
          <w:lang w:val="de-DE"/>
        </w:rPr>
        <w:t>Aufgabenummer</w:t>
      </w:r>
      <w:r w:rsidRPr="00B8331D">
        <w:rPr>
          <w:lang w:val="de-DE"/>
        </w:rPr>
        <w:tab/>
        <w:t>1 - 15</w:t>
      </w:r>
    </w:p>
    <w:p w14:paraId="28E30A68" w14:textId="77777777" w:rsidR="001D137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ah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1F8F" w:rsidRPr="002D03CB">
        <w:rPr>
          <w:rFonts w:ascii="Courier New" w:hAnsi="Courier New" w:cs="Courier New"/>
          <w:lang w:val="de-DE"/>
        </w:rPr>
        <w:t>Startstunden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1F8F">
        <w:rPr>
          <w:lang w:val="de-DE"/>
        </w:rPr>
        <w:t>Startstunde</w:t>
      </w:r>
      <w:r w:rsidR="00CA7A98">
        <w:rPr>
          <w:lang w:val="de-DE"/>
        </w:rPr>
        <w:tab/>
      </w:r>
      <w:r w:rsidR="006D581D">
        <w:rPr>
          <w:lang w:val="de-DE"/>
        </w:rPr>
        <w:t>0 - 23</w:t>
      </w:r>
    </w:p>
    <w:p w14:paraId="29130436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am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A0614C" w:rsidRPr="002D03CB">
        <w:rPr>
          <w:rFonts w:ascii="Courier New" w:hAnsi="Courier New" w:cs="Courier New"/>
          <w:lang w:val="de-DE"/>
        </w:rPr>
        <w:t>Start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Startminute</w:t>
      </w:r>
      <w:r w:rsidR="00CA7A98">
        <w:rPr>
          <w:lang w:val="de-DE"/>
        </w:rPr>
        <w:tab/>
      </w:r>
      <w:r w:rsidR="00A0614C">
        <w:rPr>
          <w:lang w:val="de-DE"/>
        </w:rPr>
        <w:t>0 - 59</w:t>
      </w:r>
    </w:p>
    <w:p w14:paraId="59954995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oh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Stopst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Stopstunde</w:t>
      </w:r>
      <w:r w:rsidR="00CA7A98">
        <w:rPr>
          <w:lang w:val="de-DE"/>
        </w:rPr>
        <w:tab/>
      </w:r>
      <w:r w:rsidR="0036087E">
        <w:rPr>
          <w:lang w:val="de-DE"/>
        </w:rPr>
        <w:t>0 - 23</w:t>
      </w:r>
    </w:p>
    <w:p w14:paraId="4F34BB49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som</w:t>
      </w:r>
      <w:r w:rsidR="00CA7A98" w:rsidRPr="002D03CB">
        <w:rPr>
          <w:rFonts w:ascii="Courier New" w:hAnsi="Courier New" w:cs="Courier New"/>
          <w:lang w:val="de-DE"/>
        </w:rPr>
        <w:tab/>
      </w:r>
      <w:r w:rsidR="0036087E" w:rsidRPr="002D03CB">
        <w:rPr>
          <w:rFonts w:ascii="Courier New" w:hAnsi="Courier New" w:cs="Courier New"/>
          <w:lang w:val="de-DE"/>
        </w:rPr>
        <w:t>&lt;Stop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Stop</w:t>
      </w:r>
      <w:r w:rsidR="00CA7A98">
        <w:rPr>
          <w:lang w:val="de-DE"/>
        </w:rPr>
        <w:t>minute</w:t>
      </w:r>
      <w:r w:rsidR="00CA7A98">
        <w:rPr>
          <w:lang w:val="de-DE"/>
        </w:rPr>
        <w:tab/>
      </w:r>
      <w:r w:rsidR="0036087E">
        <w:rPr>
          <w:lang w:val="de-DE"/>
        </w:rPr>
        <w:t>0 - 59</w:t>
      </w:r>
    </w:p>
    <w:p w14:paraId="3501B769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akm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Aktiv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Aktivminute</w:t>
      </w:r>
      <w:r w:rsidR="0036087E">
        <w:rPr>
          <w:lang w:val="de-DE"/>
        </w:rPr>
        <w:tab/>
        <w:t>0 - 59</w:t>
      </w:r>
    </w:p>
    <w:p w14:paraId="1DE61375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aks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36087E" w:rsidRPr="002D03CB">
        <w:rPr>
          <w:rFonts w:ascii="Courier New" w:hAnsi="Courier New" w:cs="Courier New"/>
          <w:lang w:val="de-DE"/>
        </w:rPr>
        <w:t>Aktivsek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36087E">
        <w:rPr>
          <w:lang w:val="de-DE"/>
        </w:rPr>
        <w:t>Aktivsekunde</w:t>
      </w:r>
      <w:r w:rsidR="0036087E">
        <w:rPr>
          <w:lang w:val="de-DE"/>
        </w:rPr>
        <w:tab/>
        <w:t>0 - 59</w:t>
      </w:r>
    </w:p>
    <w:p w14:paraId="1E8540F4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460F1" w:rsidRPr="002D03CB">
        <w:rPr>
          <w:rFonts w:ascii="Courier New" w:hAnsi="Courier New" w:cs="Courier New"/>
          <w:lang w:val="de-DE"/>
        </w:rPr>
        <w:t>-b</w:t>
      </w:r>
      <w:r w:rsidR="00CA7A98" w:rsidRPr="002D03CB">
        <w:rPr>
          <w:rFonts w:ascii="Courier New" w:hAnsi="Courier New" w:cs="Courier New"/>
          <w:lang w:val="de-DE"/>
        </w:rPr>
        <w:tab/>
      </w:r>
      <w:r w:rsidR="0036087E"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774A60" w:rsidRPr="00CA7A98">
        <w:rPr>
          <w:lang w:val="de-DE"/>
        </w:rPr>
        <w:t>Bewegungssensor</w:t>
      </w:r>
      <w:r w:rsidR="00774A60" w:rsidRPr="00CA7A98">
        <w:rPr>
          <w:lang w:val="de-DE"/>
        </w:rPr>
        <w:tab/>
        <w:t>0: Aus, 1: An</w:t>
      </w:r>
    </w:p>
    <w:p w14:paraId="7919951F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326EC4" w:rsidRPr="002D03CB">
        <w:rPr>
          <w:rFonts w:ascii="Courier New" w:hAnsi="Courier New" w:cs="Courier New"/>
          <w:lang w:val="de-DE"/>
        </w:rPr>
        <w:t>-au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udiowiedergabe</w:t>
      </w:r>
      <w:r w:rsidR="00CA7A98">
        <w:rPr>
          <w:lang w:val="de-DE"/>
        </w:rPr>
        <w:tab/>
        <w:t>0: Aus, 1: An</w:t>
      </w:r>
    </w:p>
    <w:p w14:paraId="657AC736" w14:textId="77777777" w:rsidR="006037D1" w:rsidRDefault="006037D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326EC4" w:rsidRPr="002D03CB">
        <w:rPr>
          <w:rFonts w:ascii="Courier New" w:hAnsi="Courier New" w:cs="Courier New"/>
          <w:lang w:val="de-DE"/>
        </w:rPr>
        <w:t>-akt</w:t>
      </w:r>
      <w:r w:rsidR="00CA7A98" w:rsidRPr="002D03CB">
        <w:rPr>
          <w:rFonts w:ascii="Courier New" w:hAnsi="Courier New" w:cs="Courier New"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 w:rsidR="00CA7A98" w:rsidRPr="002D03CB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ktorverwendung</w:t>
      </w:r>
      <w:r w:rsidR="00CA7A98">
        <w:rPr>
          <w:lang w:val="de-DE"/>
        </w:rPr>
        <w:tab/>
        <w:t>0: Aus, 1: An</w:t>
      </w:r>
    </w:p>
    <w:p w14:paraId="323953AF" w14:textId="77777777" w:rsidR="006037D1" w:rsidRDefault="001D1371" w:rsidP="00047637">
      <w:pPr>
        <w:tabs>
          <w:tab w:val="left" w:pos="2552"/>
          <w:tab w:val="left" w:pos="3544"/>
          <w:tab w:val="left" w:pos="5670"/>
          <w:tab w:val="left" w:pos="7797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037D1" w:rsidRPr="002D03CB">
        <w:rPr>
          <w:rFonts w:ascii="Courier New" w:hAnsi="Courier New" w:cs="Courier New"/>
          <w:lang w:val="de-DE"/>
        </w:rPr>
        <w:t>-a</w:t>
      </w:r>
      <w:r w:rsidR="00326EC4" w:rsidRPr="002D03CB">
        <w:rPr>
          <w:rFonts w:ascii="Courier New" w:hAnsi="Courier New" w:cs="Courier New"/>
          <w:lang w:val="de-DE"/>
        </w:rPr>
        <w:t>k</w:t>
      </w:r>
      <w:r w:rsidR="00CA7A98" w:rsidRPr="002D03CB">
        <w:rPr>
          <w:rFonts w:ascii="Courier New" w:hAnsi="Courier New" w:cs="Courier New"/>
          <w:lang w:val="de-DE"/>
        </w:rPr>
        <w:tab/>
        <w:t>&lt;Kanal</w:t>
      </w:r>
      <w:r w:rsidR="006037D1"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7A98">
        <w:rPr>
          <w:lang w:val="de-DE"/>
        </w:rPr>
        <w:t>Aktorkanal</w:t>
      </w:r>
      <w:r w:rsidR="00CA7A98">
        <w:rPr>
          <w:lang w:val="de-DE"/>
        </w:rPr>
        <w:tab/>
        <w:t>1 - 8</w:t>
      </w:r>
    </w:p>
    <w:p w14:paraId="5C4C3E15" w14:textId="77777777" w:rsidR="004B6C0F" w:rsidRDefault="004B6C0F" w:rsidP="00637B98">
      <w:pPr>
        <w:tabs>
          <w:tab w:val="left" w:pos="567"/>
          <w:tab w:val="left" w:pos="993"/>
        </w:tabs>
        <w:rPr>
          <w:lang w:val="de-DE"/>
        </w:rPr>
      </w:pPr>
    </w:p>
    <w:p w14:paraId="73F69FD7" w14:textId="77777777" w:rsidR="00C0155D" w:rsidRDefault="00C0155D" w:rsidP="00C0155D">
      <w:pPr>
        <w:pStyle w:val="Heading3"/>
        <w:rPr>
          <w:lang w:val="de-DE"/>
        </w:rPr>
      </w:pPr>
      <w:bookmarkStart w:id="22" w:name="_Toc468057218"/>
      <w:r w:rsidRPr="00272C9A">
        <w:rPr>
          <w:lang w:val="de-DE"/>
        </w:rPr>
        <w:t>Systemparameter</w:t>
      </w:r>
      <w:bookmarkEnd w:id="22"/>
    </w:p>
    <w:p w14:paraId="575EF0BE" w14:textId="77777777" w:rsidR="00FF11BE" w:rsidRDefault="00FF11BE" w:rsidP="00FF11BE">
      <w:pPr>
        <w:rPr>
          <w:lang w:val="de-DE"/>
        </w:rPr>
      </w:pPr>
      <w:r>
        <w:rPr>
          <w:lang w:val="de-DE"/>
        </w:rPr>
        <w:t>Die Bearbeitung der Syst</w:t>
      </w:r>
      <w:r w:rsidR="007E29EA">
        <w:rPr>
          <w:lang w:val="de-DE"/>
        </w:rPr>
        <w:t>emparameter kann mit folgenden 2</w:t>
      </w:r>
      <w:r>
        <w:rPr>
          <w:lang w:val="de-DE"/>
        </w:rPr>
        <w:t xml:space="preserve"> Befehlen gesteuert werden:</w:t>
      </w:r>
    </w:p>
    <w:p w14:paraId="704689C1" w14:textId="77777777" w:rsidR="00FF11BE" w:rsidRDefault="00FF11BE" w:rsidP="00FF11BE">
      <w:pPr>
        <w:rPr>
          <w:lang w:val="de-DE"/>
        </w:rPr>
      </w:pPr>
    </w:p>
    <w:p w14:paraId="5D1F9E0F" w14:textId="77777777" w:rsidR="00FF11BE" w:rsidRPr="00635750" w:rsidRDefault="00FF11BE" w:rsidP="004A5BDC">
      <w:pPr>
        <w:pStyle w:val="Heading4"/>
        <w:rPr>
          <w:i w:val="0"/>
        </w:rPr>
      </w:pPr>
      <w:bookmarkStart w:id="23" w:name="_Toc468057219"/>
      <w:r>
        <w:rPr>
          <w:i w:val="0"/>
        </w:rPr>
        <w:t>Systemparameter</w:t>
      </w:r>
      <w:r w:rsidRPr="00635750">
        <w:rPr>
          <w:i w:val="0"/>
        </w:rPr>
        <w:t xml:space="preserve"> anzeigen</w:t>
      </w:r>
      <w:bookmarkEnd w:id="23"/>
    </w:p>
    <w:p w14:paraId="20FF837D" w14:textId="77777777" w:rsidR="00FF11BE" w:rsidRPr="00635750" w:rsidRDefault="00FF11BE" w:rsidP="00FF11BE">
      <w:pPr>
        <w:rPr>
          <w:lang w:val="de-DE"/>
        </w:rPr>
      </w:pPr>
      <w:r w:rsidRPr="00635750">
        <w:rPr>
          <w:lang w:val="de-DE"/>
        </w:rPr>
        <w:t xml:space="preserve">Listet alle </w:t>
      </w:r>
      <w:r>
        <w:rPr>
          <w:lang w:val="de-DE"/>
        </w:rPr>
        <w:t>Systemparameter</w:t>
      </w:r>
      <w:r w:rsidRPr="00635750">
        <w:rPr>
          <w:lang w:val="de-DE"/>
        </w:rPr>
        <w:t xml:space="preserve"> in einer Tabelle auf</w:t>
      </w:r>
      <w:r>
        <w:rPr>
          <w:lang w:val="de-DE"/>
        </w:rPr>
        <w:t>.</w:t>
      </w:r>
    </w:p>
    <w:p w14:paraId="05640451" w14:textId="77777777" w:rsidR="00FF11BE" w:rsidRDefault="00FF11BE" w:rsidP="00FF11BE">
      <w:pPr>
        <w:rPr>
          <w:lang w:val="de-DE"/>
        </w:rPr>
      </w:pPr>
    </w:p>
    <w:p w14:paraId="690649DA" w14:textId="77777777" w:rsidR="00FF11BE" w:rsidRDefault="00E978C3" w:rsidP="00FF11BE">
      <w:pPr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sa</w:t>
      </w:r>
      <w:r w:rsidR="00FF11BE" w:rsidRPr="00700525">
        <w:rPr>
          <w:rFonts w:ascii="Courier New" w:hAnsi="Courier New" w:cs="Courier New"/>
          <w:lang w:val="de-DE"/>
        </w:rPr>
        <w:tab/>
        <w:t>&lt;Keine Parameter&gt;</w:t>
      </w:r>
    </w:p>
    <w:p w14:paraId="314C1367" w14:textId="77777777" w:rsidR="00FF11BE" w:rsidRDefault="00FF11BE" w:rsidP="00FF11BE">
      <w:pPr>
        <w:rPr>
          <w:lang w:val="de-DE"/>
        </w:rPr>
      </w:pPr>
    </w:p>
    <w:p w14:paraId="4E911CC6" w14:textId="77777777" w:rsidR="00FF11BE" w:rsidRPr="004B6C0F" w:rsidRDefault="00E978C3" w:rsidP="004A5BDC">
      <w:pPr>
        <w:pStyle w:val="Heading4"/>
        <w:rPr>
          <w:i w:val="0"/>
        </w:rPr>
      </w:pPr>
      <w:bookmarkStart w:id="24" w:name="_Toc468057220"/>
      <w:r>
        <w:rPr>
          <w:i w:val="0"/>
        </w:rPr>
        <w:t>Systemparameter</w:t>
      </w:r>
      <w:r w:rsidRPr="00635750">
        <w:rPr>
          <w:i w:val="0"/>
        </w:rPr>
        <w:t xml:space="preserve"> </w:t>
      </w:r>
      <w:r w:rsidR="00FF11BE" w:rsidRPr="004B6C0F">
        <w:rPr>
          <w:i w:val="0"/>
        </w:rPr>
        <w:t>bearbeiten</w:t>
      </w:r>
      <w:bookmarkEnd w:id="24"/>
    </w:p>
    <w:p w14:paraId="3009C746" w14:textId="77777777" w:rsidR="00FF11BE" w:rsidRDefault="00FF11BE" w:rsidP="00FF11BE">
      <w:pPr>
        <w:rPr>
          <w:lang w:val="de-DE"/>
        </w:rPr>
      </w:pPr>
      <w:r>
        <w:rPr>
          <w:lang w:val="de-DE"/>
        </w:rPr>
        <w:t xml:space="preserve">Bearbeitet </w:t>
      </w:r>
      <w:r w:rsidR="00E978C3">
        <w:rPr>
          <w:lang w:val="de-DE"/>
        </w:rPr>
        <w:t>die</w:t>
      </w:r>
      <w:r>
        <w:rPr>
          <w:lang w:val="de-DE"/>
        </w:rPr>
        <w:t xml:space="preserve"> </w:t>
      </w:r>
      <w:r w:rsidR="00E978C3">
        <w:rPr>
          <w:lang w:val="de-DE"/>
        </w:rPr>
        <w:t xml:space="preserve">Systemparameter </w:t>
      </w:r>
      <w:r>
        <w:rPr>
          <w:lang w:val="de-DE"/>
        </w:rPr>
        <w:t xml:space="preserve">mit den u.a. Funktionen </w:t>
      </w:r>
      <w:r w:rsidRPr="00B027CA">
        <w:rPr>
          <w:lang w:val="de-DE"/>
        </w:rPr>
        <w:t xml:space="preserve">und listet </w:t>
      </w:r>
      <w:r>
        <w:rPr>
          <w:lang w:val="de-DE"/>
        </w:rPr>
        <w:t>anschließend</w:t>
      </w:r>
      <w:r w:rsidRPr="00B027CA">
        <w:rPr>
          <w:lang w:val="de-DE"/>
        </w:rPr>
        <w:t xml:space="preserve"> alle </w:t>
      </w:r>
      <w:r w:rsidR="00E978C3">
        <w:rPr>
          <w:lang w:val="de-DE"/>
        </w:rPr>
        <w:t>Parameter</w:t>
      </w:r>
      <w:r w:rsidRPr="00B027CA">
        <w:rPr>
          <w:lang w:val="de-DE"/>
        </w:rPr>
        <w:t xml:space="preserve"> in einer Tabelle auf.</w:t>
      </w:r>
    </w:p>
    <w:p w14:paraId="022E9F20" w14:textId="77777777" w:rsidR="00FF11BE" w:rsidRDefault="00FF11BE" w:rsidP="00FF11BE">
      <w:pPr>
        <w:rPr>
          <w:lang w:val="de-DE"/>
        </w:rPr>
      </w:pPr>
    </w:p>
    <w:p w14:paraId="519B482B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ab</w:t>
      </w:r>
      <w:r>
        <w:rPr>
          <w:rFonts w:ascii="Courier New" w:hAnsi="Courier New" w:cs="Courier New"/>
          <w:b/>
          <w:lang w:val="de-DE"/>
        </w:rPr>
        <w:tab/>
      </w:r>
      <w:r w:rsidR="00E978C3">
        <w:rPr>
          <w:rFonts w:ascii="Courier New" w:hAnsi="Courier New" w:cs="Courier New"/>
          <w:lang w:val="de-DE"/>
        </w:rPr>
        <w:t>-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E978C3">
        <w:rPr>
          <w:rFonts w:ascii="Courier New" w:hAnsi="Courier New" w:cs="Courier New"/>
          <w:lang w:val="de-DE"/>
        </w:rPr>
        <w:t>Schalte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E978C3">
        <w:rPr>
          <w:lang w:val="de-DE"/>
        </w:rPr>
        <w:t>Modus</w:t>
      </w:r>
      <w:r>
        <w:rPr>
          <w:lang w:val="de-DE"/>
        </w:rPr>
        <w:tab/>
      </w:r>
      <w:r w:rsidR="00E978C3">
        <w:rPr>
          <w:lang w:val="de-DE"/>
        </w:rPr>
        <w:t>0: Auto, 1: Manuel</w:t>
      </w:r>
    </w:p>
    <w:p w14:paraId="4D2C86A5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E978C3">
        <w:rPr>
          <w:rFonts w:ascii="Courier New" w:hAnsi="Courier New" w:cs="Courier New"/>
          <w:lang w:val="de-DE"/>
        </w:rPr>
        <w:t>v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E978C3">
        <w:rPr>
          <w:rFonts w:ascii="Courier New" w:hAnsi="Courier New" w:cs="Courier New"/>
          <w:lang w:val="de-DE"/>
        </w:rPr>
        <w:t>Lautstärk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</w:t>
      </w:r>
      <w:r w:rsidR="00E978C3">
        <w:rPr>
          <w:lang w:val="de-DE"/>
        </w:rPr>
        <w:t>lautstärke</w:t>
      </w:r>
      <w:r>
        <w:rPr>
          <w:lang w:val="de-DE"/>
        </w:rPr>
        <w:tab/>
      </w:r>
      <w:r w:rsidR="00E978C3">
        <w:rPr>
          <w:lang w:val="de-DE"/>
        </w:rPr>
        <w:t>0 - 100</w:t>
      </w:r>
    </w:p>
    <w:p w14:paraId="40363D6F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ebz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631555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Ein/Ausblendzeit</w:t>
      </w:r>
      <w:r>
        <w:rPr>
          <w:lang w:val="de-DE"/>
        </w:rPr>
        <w:tab/>
      </w:r>
      <w:r w:rsidR="00631555">
        <w:rPr>
          <w:lang w:val="de-DE"/>
        </w:rPr>
        <w:t>0 – 60 s</w:t>
      </w:r>
    </w:p>
    <w:p w14:paraId="7BDFAED3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dc</w:t>
      </w:r>
      <w:r w:rsidRPr="002D03CB">
        <w:rPr>
          <w:rFonts w:ascii="Courier New" w:hAnsi="Courier New" w:cs="Courier New"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&lt;Kontras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Displaykontrast</w:t>
      </w:r>
      <w:r>
        <w:rPr>
          <w:lang w:val="de-DE"/>
        </w:rPr>
        <w:tab/>
      </w:r>
      <w:r w:rsidR="00631555">
        <w:rPr>
          <w:lang w:val="de-DE"/>
        </w:rPr>
        <w:t>1 - 50</w:t>
      </w:r>
    </w:p>
    <w:p w14:paraId="4F42DD3F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631555">
        <w:rPr>
          <w:rFonts w:ascii="Courier New" w:hAnsi="Courier New" w:cs="Courier New"/>
          <w:lang w:val="de-DE"/>
        </w:rPr>
        <w:t>-db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631555">
        <w:rPr>
          <w:rFonts w:ascii="Courier New" w:hAnsi="Courier New" w:cs="Courier New"/>
          <w:lang w:val="de-DE"/>
        </w:rPr>
        <w:t>Helligk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631555">
        <w:rPr>
          <w:lang w:val="de-DE"/>
        </w:rPr>
        <w:t>Standard Displayhelligkeit</w:t>
      </w:r>
      <w:r w:rsidR="00631555">
        <w:rPr>
          <w:lang w:val="de-DE"/>
        </w:rPr>
        <w:tab/>
        <w:t>1 - 8</w:t>
      </w:r>
    </w:p>
    <w:p w14:paraId="532E98D2" w14:textId="77777777" w:rsidR="00FF11BE" w:rsidRDefault="00FF11BE" w:rsidP="001967FC">
      <w:pPr>
        <w:tabs>
          <w:tab w:val="left" w:pos="709"/>
          <w:tab w:val="left" w:pos="1701"/>
          <w:tab w:val="left" w:pos="3828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D57E39">
        <w:rPr>
          <w:rFonts w:ascii="Courier New" w:hAnsi="Courier New" w:cs="Courier New"/>
          <w:lang w:val="de-DE"/>
        </w:rPr>
        <w:t>at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D57E39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D57E39">
        <w:rPr>
          <w:lang w:val="de-DE"/>
        </w:rPr>
        <w:t xml:space="preserve">Standard </w:t>
      </w:r>
      <w:r>
        <w:rPr>
          <w:lang w:val="de-DE"/>
        </w:rPr>
        <w:t>Aktivsekunde</w:t>
      </w:r>
      <w:r w:rsidR="00D57E39">
        <w:rPr>
          <w:lang w:val="de-DE"/>
        </w:rPr>
        <w:tab/>
        <w:t>0 - 59</w:t>
      </w:r>
    </w:p>
    <w:p w14:paraId="3DA98F73" w14:textId="77777777" w:rsidR="00D57E39" w:rsidRDefault="00D57E39" w:rsidP="001967FC">
      <w:pPr>
        <w:tabs>
          <w:tab w:val="left" w:pos="709"/>
          <w:tab w:val="left" w:pos="1843"/>
          <w:tab w:val="left" w:pos="3686"/>
          <w:tab w:val="left" w:pos="7230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>
        <w:rPr>
          <w:rFonts w:ascii="Courier New" w:hAnsi="Courier New" w:cs="Courier New"/>
          <w:lang w:val="de-DE"/>
        </w:rPr>
        <w:t>at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tandard Aktivminute</w:t>
      </w:r>
      <w:r>
        <w:rPr>
          <w:lang w:val="de-DE"/>
        </w:rPr>
        <w:tab/>
        <w:t>0 - 59</w:t>
      </w:r>
    </w:p>
    <w:p w14:paraId="2CF0FC7B" w14:textId="77777777" w:rsidR="00FF11BE" w:rsidRDefault="00FF11BE" w:rsidP="001967FC">
      <w:pPr>
        <w:tabs>
          <w:tab w:val="left" w:pos="709"/>
          <w:tab w:val="left" w:pos="1843"/>
          <w:tab w:val="left" w:pos="3686"/>
          <w:tab w:val="left" w:pos="4111"/>
          <w:tab w:val="left" w:pos="7230"/>
          <w:tab w:val="left" w:pos="7655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D57E39">
        <w:rPr>
          <w:rFonts w:ascii="Courier New" w:hAnsi="Courier New" w:cs="Courier New"/>
          <w:lang w:val="de-DE"/>
        </w:rPr>
        <w:t>-bvz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D57E39">
        <w:rPr>
          <w:rFonts w:ascii="Courier New" w:hAnsi="Courier New" w:cs="Courier New"/>
          <w:lang w:val="de-DE"/>
        </w:rPr>
        <w:t>Z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D57E39">
        <w:rPr>
          <w:lang w:val="de-DE"/>
        </w:rPr>
        <w:t>Standard Bewegungsverzögerung</w:t>
      </w:r>
      <w:r>
        <w:rPr>
          <w:lang w:val="de-DE"/>
        </w:rPr>
        <w:tab/>
        <w:t>0: Aus, 1: An</w:t>
      </w:r>
    </w:p>
    <w:p w14:paraId="3412BC06" w14:textId="77777777" w:rsidR="001967FC" w:rsidRDefault="001967FC" w:rsidP="001967FC">
      <w:pPr>
        <w:rPr>
          <w:lang w:val="de-DE"/>
        </w:rPr>
      </w:pPr>
    </w:p>
    <w:p w14:paraId="4DC3F4A4" w14:textId="77777777" w:rsidR="00726BE7" w:rsidRDefault="00726BE7" w:rsidP="00C0155D">
      <w:pPr>
        <w:pStyle w:val="Heading3"/>
        <w:rPr>
          <w:lang w:val="de-DE"/>
        </w:rPr>
      </w:pPr>
      <w:bookmarkStart w:id="25" w:name="_Toc468057221"/>
      <w:r w:rsidRPr="00272C9A">
        <w:rPr>
          <w:lang w:val="de-DE"/>
        </w:rPr>
        <w:t>Audio</w:t>
      </w:r>
      <w:bookmarkEnd w:id="25"/>
    </w:p>
    <w:p w14:paraId="718D15D6" w14:textId="77777777" w:rsidR="007E29EA" w:rsidRDefault="00763919" w:rsidP="007E29EA">
      <w:pPr>
        <w:rPr>
          <w:lang w:val="de-DE"/>
        </w:rPr>
      </w:pPr>
      <w:r>
        <w:rPr>
          <w:lang w:val="de-DE"/>
        </w:rPr>
        <w:t>Die</w:t>
      </w:r>
      <w:r w:rsidR="007E29EA">
        <w:rPr>
          <w:lang w:val="de-DE"/>
        </w:rPr>
        <w:t xml:space="preserve"> </w:t>
      </w:r>
      <w:r w:rsidR="004A6552">
        <w:rPr>
          <w:lang w:val="de-DE"/>
        </w:rPr>
        <w:t>Audi</w:t>
      </w:r>
      <w:r w:rsidR="00164C06">
        <w:rPr>
          <w:lang w:val="de-DE"/>
        </w:rPr>
        <w:t>owiedergabe kann mit folgenden 6</w:t>
      </w:r>
      <w:r w:rsidR="007E29EA">
        <w:rPr>
          <w:lang w:val="de-DE"/>
        </w:rPr>
        <w:t xml:space="preserve"> Befehlen gesteuert werden:</w:t>
      </w:r>
    </w:p>
    <w:p w14:paraId="4C8B9FEA" w14:textId="77777777" w:rsidR="007E29EA" w:rsidRDefault="007E29EA" w:rsidP="007E29EA">
      <w:pPr>
        <w:rPr>
          <w:lang w:val="de-DE"/>
        </w:rPr>
      </w:pPr>
    </w:p>
    <w:p w14:paraId="2382A083" w14:textId="77777777" w:rsidR="009F0CD7" w:rsidRPr="006303B5" w:rsidRDefault="009F0CD7" w:rsidP="006303B5">
      <w:pPr>
        <w:pStyle w:val="Heading4"/>
      </w:pPr>
      <w:bookmarkStart w:id="26" w:name="_Toc468057222"/>
      <w:r w:rsidRPr="006303B5">
        <w:t>Audiowiedergabe starten</w:t>
      </w:r>
      <w:bookmarkEnd w:id="26"/>
    </w:p>
    <w:p w14:paraId="65548686" w14:textId="77777777" w:rsidR="009F0CD7" w:rsidRPr="00635750" w:rsidRDefault="009F0CD7" w:rsidP="009F0CD7">
      <w:pPr>
        <w:rPr>
          <w:lang w:val="de-DE"/>
        </w:rPr>
      </w:pPr>
      <w:r>
        <w:rPr>
          <w:lang w:val="de-DE"/>
        </w:rPr>
        <w:t>Startet die Audiowiedergabe unter Angabe eines Dateipfades (absoluter Pfad) zu einer</w:t>
      </w:r>
      <w:r w:rsidR="005C643B">
        <w:rPr>
          <w:lang w:val="de-DE"/>
        </w:rPr>
        <w:t xml:space="preserve"> gültigen</w:t>
      </w:r>
      <w:r>
        <w:rPr>
          <w:lang w:val="de-DE"/>
        </w:rPr>
        <w:t xml:space="preserve"> Audiodatei (</w:t>
      </w:r>
      <w:r w:rsidR="00783E97">
        <w:rPr>
          <w:lang w:val="de-DE"/>
        </w:rPr>
        <w:t>.wav, .mp3</w:t>
      </w:r>
      <w:r>
        <w:rPr>
          <w:lang w:val="de-DE"/>
        </w:rPr>
        <w:t>).</w:t>
      </w:r>
      <w:r w:rsidR="008005AF">
        <w:rPr>
          <w:lang w:val="de-DE"/>
        </w:rPr>
        <w:t xml:space="preserve"> Wurde die aktuelle Wiedergabe durch das Kommando </w:t>
      </w:r>
      <w:r w:rsidR="008005AF">
        <w:rPr>
          <w:rFonts w:ascii="Courier New" w:hAnsi="Courier New" w:cs="Courier New"/>
          <w:lang w:val="de-DE"/>
        </w:rPr>
        <w:t>pause</w:t>
      </w:r>
      <w:r w:rsidR="008005AF">
        <w:rPr>
          <w:lang w:val="de-DE"/>
        </w:rPr>
        <w:t xml:space="preserve"> angehalten kann diese durch ausführen von</w:t>
      </w:r>
      <w:r w:rsidR="00666F52">
        <w:rPr>
          <w:lang w:val="de-DE"/>
        </w:rPr>
        <w:t xml:space="preserve"> </w:t>
      </w:r>
      <w:r w:rsidR="00666F52">
        <w:rPr>
          <w:rFonts w:ascii="Courier New" w:hAnsi="Courier New" w:cs="Courier New"/>
          <w:lang w:val="de-DE"/>
        </w:rPr>
        <w:t>play</w:t>
      </w:r>
      <w:r w:rsidR="008005AF">
        <w:rPr>
          <w:lang w:val="de-DE"/>
        </w:rPr>
        <w:t xml:space="preserve"> </w:t>
      </w:r>
      <w:r w:rsidR="00783E97">
        <w:rPr>
          <w:lang w:val="de-DE"/>
        </w:rPr>
        <w:t>fortgesetzt werden. In diesem Fall ist</w:t>
      </w:r>
      <w:r w:rsidR="008005AF">
        <w:rPr>
          <w:lang w:val="de-DE"/>
        </w:rPr>
        <w:t xml:space="preserve"> </w:t>
      </w:r>
      <w:r w:rsidR="008005AF" w:rsidRPr="00783E97">
        <w:rPr>
          <w:b/>
          <w:lang w:val="de-DE"/>
        </w:rPr>
        <w:t>kein</w:t>
      </w:r>
      <w:r w:rsidR="008005AF">
        <w:rPr>
          <w:lang w:val="de-DE"/>
        </w:rPr>
        <w:t xml:space="preserve"> Parameter notwendig.</w:t>
      </w:r>
    </w:p>
    <w:p w14:paraId="76B9A0B6" w14:textId="77777777" w:rsidR="009F0CD7" w:rsidRDefault="009F0CD7" w:rsidP="009F0CD7">
      <w:pPr>
        <w:rPr>
          <w:lang w:val="de-DE"/>
        </w:rPr>
      </w:pPr>
    </w:p>
    <w:p w14:paraId="4A5764BF" w14:textId="77777777" w:rsidR="009F0CD7" w:rsidRDefault="009F0CD7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play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Audioteipfad</w:t>
      </w:r>
      <w:r w:rsidRPr="00700525">
        <w:rPr>
          <w:rFonts w:ascii="Courier New" w:hAnsi="Courier New" w:cs="Courier New"/>
          <w:lang w:val="de-DE"/>
        </w:rPr>
        <w:t>&gt;</w:t>
      </w:r>
    </w:p>
    <w:p w14:paraId="15C0CC54" w14:textId="77777777" w:rsidR="007E29EA" w:rsidRDefault="007E29EA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206B7D4C" w14:textId="77777777" w:rsidR="00FE0701" w:rsidRPr="006303B5" w:rsidRDefault="00FE0701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7" w:name="_Toc468057223"/>
      <w:r w:rsidRPr="006303B5">
        <w:t>Audiowiedergabe pausieren</w:t>
      </w:r>
      <w:bookmarkEnd w:id="27"/>
    </w:p>
    <w:p w14:paraId="56B28AB9" w14:textId="77777777" w:rsidR="00FE0701" w:rsidRPr="00635750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Pausiert die aktuelle Audiowiedergabe.</w:t>
      </w:r>
    </w:p>
    <w:p w14:paraId="1A80CB4D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5A04189F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pause</w:t>
      </w:r>
      <w:r w:rsidRPr="00700525">
        <w:rPr>
          <w:rFonts w:ascii="Courier New" w:hAnsi="Courier New" w:cs="Courier New"/>
          <w:lang w:val="de-DE"/>
        </w:rPr>
        <w:tab/>
        <w:t>&lt;</w:t>
      </w:r>
      <w:r w:rsidR="00754354">
        <w:rPr>
          <w:rFonts w:ascii="Courier New" w:hAnsi="Courier New" w:cs="Courier New"/>
          <w:lang w:val="de-DE"/>
        </w:rPr>
        <w:t>Keine</w:t>
      </w:r>
      <w:r>
        <w:rPr>
          <w:rFonts w:ascii="Courier New" w:hAnsi="Courier New" w:cs="Courier New"/>
          <w:lang w:val="de-DE"/>
        </w:rPr>
        <w:t xml:space="preserve"> Parameter</w:t>
      </w:r>
      <w:r w:rsidRPr="00700525">
        <w:rPr>
          <w:rFonts w:ascii="Courier New" w:hAnsi="Courier New" w:cs="Courier New"/>
          <w:lang w:val="de-DE"/>
        </w:rPr>
        <w:t>&gt;</w:t>
      </w:r>
    </w:p>
    <w:p w14:paraId="6A3168D2" w14:textId="77777777" w:rsidR="00FE0701" w:rsidRDefault="00FE0701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48F310F" w14:textId="77777777" w:rsidR="00A464E3" w:rsidRPr="006303B5" w:rsidRDefault="00A464E3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8" w:name="_Toc468057224"/>
      <w:r w:rsidRPr="006303B5">
        <w:t>Audiowiedergabe beenden</w:t>
      </w:r>
      <w:bookmarkEnd w:id="28"/>
    </w:p>
    <w:p w14:paraId="0459CE17" w14:textId="77777777" w:rsidR="00A464E3" w:rsidRPr="00635750" w:rsidRDefault="00A464E3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Beendet die aktuelle Audiowiedergabe.</w:t>
      </w:r>
    </w:p>
    <w:p w14:paraId="04440055" w14:textId="77777777" w:rsidR="00A464E3" w:rsidRDefault="00A464E3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3FCD644B" w14:textId="77777777" w:rsidR="00A464E3" w:rsidRDefault="00A464E3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lang w:val="de-DE"/>
        </w:rPr>
        <w:t>stop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e Parameter</w:t>
      </w:r>
      <w:r w:rsidRPr="00700525">
        <w:rPr>
          <w:rFonts w:ascii="Courier New" w:hAnsi="Courier New" w:cs="Courier New"/>
          <w:lang w:val="de-DE"/>
        </w:rPr>
        <w:t>&gt;</w:t>
      </w:r>
    </w:p>
    <w:p w14:paraId="458D598D" w14:textId="77777777" w:rsidR="007E29EA" w:rsidRDefault="007E29EA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5AB15AED" w14:textId="77777777" w:rsidR="00754354" w:rsidRPr="006303B5" w:rsidRDefault="00754354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29" w:name="_Toc468057225"/>
      <w:r w:rsidRPr="006303B5">
        <w:t>Lautstärke einstellen</w:t>
      </w:r>
      <w:bookmarkEnd w:id="29"/>
    </w:p>
    <w:p w14:paraId="60FA14BB" w14:textId="77777777" w:rsidR="00754354" w:rsidRPr="00635750" w:rsidRDefault="00754354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Stellt die Wiedergabelautstäre ein.</w:t>
      </w:r>
    </w:p>
    <w:p w14:paraId="74FA3394" w14:textId="77777777" w:rsidR="00754354" w:rsidRDefault="00754354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3D99B950" w14:textId="77777777" w:rsidR="00754354" w:rsidRDefault="00754354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lst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Lautstärke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Wiedergabelautstärle</w:t>
      </w:r>
      <w:r>
        <w:rPr>
          <w:lang w:val="de-DE"/>
        </w:rPr>
        <w:tab/>
        <w:t xml:space="preserve">0 </w:t>
      </w:r>
      <w:r w:rsidR="007F6526">
        <w:rPr>
          <w:lang w:val="de-DE"/>
        </w:rPr>
        <w:t>–</w:t>
      </w:r>
      <w:r>
        <w:rPr>
          <w:lang w:val="de-DE"/>
        </w:rPr>
        <w:t xml:space="preserve"> 100</w:t>
      </w:r>
    </w:p>
    <w:p w14:paraId="4D671857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071D9920" w14:textId="77777777" w:rsidR="007F6526" w:rsidRPr="006303B5" w:rsidRDefault="007F6526" w:rsidP="009429A8">
      <w:pPr>
        <w:pStyle w:val="Heading4"/>
        <w:tabs>
          <w:tab w:val="left" w:pos="709"/>
          <w:tab w:val="left" w:pos="2552"/>
          <w:tab w:val="left" w:pos="5245"/>
        </w:tabs>
      </w:pPr>
      <w:bookmarkStart w:id="30" w:name="_Toc468057226"/>
      <w:r w:rsidRPr="006303B5">
        <w:t>Lautstärke einblenden</w:t>
      </w:r>
      <w:bookmarkEnd w:id="30"/>
    </w:p>
    <w:p w14:paraId="15881A19" w14:textId="77777777" w:rsidR="007F6526" w:rsidRPr="00635750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lang w:val="de-DE"/>
        </w:rPr>
        <w:t>Blendet die Lautstärke der aktuellen Audiowiedergabe ein. Das Einblenden endet bei Erreichen der aktuellen Lautstärke.</w:t>
      </w:r>
    </w:p>
    <w:p w14:paraId="215DF0C6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2BEA9E8B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einlb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Einblendzeit (Sekunden)</w:t>
      </w:r>
      <w:r>
        <w:rPr>
          <w:lang w:val="de-DE"/>
        </w:rPr>
        <w:tab/>
        <w:t>0 - 60</w:t>
      </w:r>
    </w:p>
    <w:p w14:paraId="62D10054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</w:p>
    <w:p w14:paraId="07067B73" w14:textId="77777777" w:rsidR="007F6526" w:rsidRPr="006303B5" w:rsidRDefault="007F6526" w:rsidP="009429A8">
      <w:pPr>
        <w:pStyle w:val="Heading4"/>
        <w:tabs>
          <w:tab w:val="left" w:pos="709"/>
          <w:tab w:val="left" w:pos="2552"/>
          <w:tab w:val="left" w:pos="5245"/>
        </w:tabs>
      </w:pPr>
      <w:bookmarkStart w:id="31" w:name="_Toc468057227"/>
      <w:r w:rsidRPr="006303B5">
        <w:t>Lautstärke ausblenden</w:t>
      </w:r>
      <w:bookmarkEnd w:id="31"/>
    </w:p>
    <w:p w14:paraId="1EBA9198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lang w:val="de-DE"/>
        </w:rPr>
        <w:t>Blendet die Lautstärke der aktuellen Audiowiedergabe aus.</w:t>
      </w:r>
    </w:p>
    <w:p w14:paraId="76702B23" w14:textId="77777777" w:rsidR="007F6526" w:rsidRDefault="007F6526" w:rsidP="009429A8">
      <w:pPr>
        <w:tabs>
          <w:tab w:val="left" w:pos="709"/>
          <w:tab w:val="left" w:pos="2552"/>
          <w:tab w:val="left" w:pos="5245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auslb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Zeit</w:t>
      </w:r>
      <w:r w:rsidRPr="00700525">
        <w:rPr>
          <w:rFonts w:ascii="Courier New" w:hAnsi="Courier New" w:cs="Courier New"/>
          <w:lang w:val="de-DE"/>
        </w:rPr>
        <w:t>&gt;</w:t>
      </w:r>
      <w:r w:rsidRPr="00754354">
        <w:rPr>
          <w:rFonts w:ascii="Courier New" w:hAnsi="Courier New" w:cs="Courier New"/>
          <w:b/>
          <w:lang w:val="de-DE"/>
        </w:rPr>
        <w:t xml:space="preserve"> 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Ausblendzeit (Sekunden)</w:t>
      </w:r>
      <w:r>
        <w:rPr>
          <w:lang w:val="de-DE"/>
        </w:rPr>
        <w:tab/>
        <w:t>0 - 60</w:t>
      </w:r>
    </w:p>
    <w:p w14:paraId="4833E363" w14:textId="77777777" w:rsidR="007F6526" w:rsidRPr="007E29EA" w:rsidRDefault="007F6526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9A7289B" w14:textId="77777777" w:rsidR="00726BE7" w:rsidRDefault="00726BE7" w:rsidP="00471813">
      <w:pPr>
        <w:pStyle w:val="Heading3"/>
        <w:tabs>
          <w:tab w:val="left" w:pos="709"/>
          <w:tab w:val="left" w:pos="3119"/>
          <w:tab w:val="left" w:pos="5954"/>
        </w:tabs>
        <w:rPr>
          <w:lang w:val="de-DE"/>
        </w:rPr>
      </w:pPr>
      <w:bookmarkStart w:id="32" w:name="_Toc468057228"/>
      <w:r w:rsidRPr="00272C9A">
        <w:rPr>
          <w:lang w:val="de-DE"/>
        </w:rPr>
        <w:t>Dateisystem</w:t>
      </w:r>
      <w:bookmarkEnd w:id="32"/>
    </w:p>
    <w:p w14:paraId="6CCD7B67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Das Dateisystem kann mit folgenden 6 Befehlen gesteuert werden:</w:t>
      </w:r>
    </w:p>
    <w:p w14:paraId="220407FE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FB37291" w14:textId="77777777" w:rsidR="00763919" w:rsidRPr="006303B5" w:rsidRDefault="002E14EB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3" w:name="_Toc468057229"/>
      <w:r w:rsidRPr="006303B5">
        <w:t>Inhalt des Speichermediums auflisten</w:t>
      </w:r>
      <w:bookmarkEnd w:id="33"/>
    </w:p>
    <w:p w14:paraId="723EEF9A" w14:textId="77777777" w:rsidR="00763919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Listet den gesamten Inhalt des Speichermediums auf. Dies beinhaltete den Namen, Eigenschaften sowie Größe der jeweiligen Datei.</w:t>
      </w:r>
    </w:p>
    <w:p w14:paraId="737AD95C" w14:textId="77777777" w:rsidR="008E239E" w:rsidRDefault="008E239E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4AF18659" w14:textId="77777777" w:rsidR="00763919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ls</w:t>
      </w:r>
      <w:r w:rsidR="00763919"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</w:t>
      </w:r>
      <w:r w:rsidR="00763919" w:rsidRPr="00700525">
        <w:rPr>
          <w:rFonts w:ascii="Courier New" w:hAnsi="Courier New" w:cs="Courier New"/>
          <w:lang w:val="de-DE"/>
        </w:rPr>
        <w:t>&gt;</w:t>
      </w:r>
    </w:p>
    <w:p w14:paraId="2EBBDBC6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7EB13CB" w14:textId="77777777" w:rsidR="002E14EB" w:rsidRPr="006303B5" w:rsidRDefault="002E14EB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4" w:name="_Toc468057230"/>
      <w:r w:rsidRPr="006303B5">
        <w:t>Wechsel Verzeichnis</w:t>
      </w:r>
      <w:bookmarkEnd w:id="34"/>
    </w:p>
    <w:p w14:paraId="10633CEC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Wechselt in das angegebene Verzeichnis.</w:t>
      </w:r>
    </w:p>
    <w:p w14:paraId="4A24EC0C" w14:textId="77777777" w:rsidR="008E239E" w:rsidRDefault="008E239E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58058B0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d</w:t>
      </w:r>
      <w:r w:rsidRPr="00700525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Verzeichnis</w:t>
      </w:r>
      <w:r w:rsidRPr="00700525">
        <w:rPr>
          <w:rFonts w:ascii="Courier New" w:hAnsi="Courier New" w:cs="Courier New"/>
          <w:lang w:val="de-DE"/>
        </w:rPr>
        <w:t>&gt;</w:t>
      </w:r>
      <w:r w:rsidRPr="002E14EB">
        <w:rPr>
          <w:lang w:val="de-DE"/>
        </w:rPr>
        <w:tab/>
        <w:t>In zu wechselndes Verzeichnis</w:t>
      </w:r>
    </w:p>
    <w:p w14:paraId="27D700A0" w14:textId="77777777" w:rsidR="002E14EB" w:rsidRDefault="002E14EB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cd ..</w:t>
      </w:r>
      <w:r w:rsidRPr="002E14EB">
        <w:rPr>
          <w:lang w:val="de-DE"/>
        </w:rPr>
        <w:tab/>
      </w:r>
      <w:r w:rsidR="00471813" w:rsidRPr="00700525">
        <w:rPr>
          <w:rFonts w:ascii="Courier New" w:hAnsi="Courier New" w:cs="Courier New"/>
          <w:lang w:val="de-DE"/>
        </w:rPr>
        <w:t>&lt;</w:t>
      </w:r>
      <w:r w:rsidR="00471813">
        <w:rPr>
          <w:rFonts w:ascii="Courier New" w:hAnsi="Courier New" w:cs="Courier New"/>
          <w:lang w:val="de-DE"/>
        </w:rPr>
        <w:t>Keine Parameter</w:t>
      </w:r>
      <w:r w:rsidR="00471813" w:rsidRPr="00700525">
        <w:rPr>
          <w:rFonts w:ascii="Courier New" w:hAnsi="Courier New" w:cs="Courier New"/>
          <w:lang w:val="de-DE"/>
        </w:rPr>
        <w:t>&gt;</w:t>
      </w:r>
      <w:r w:rsidRPr="002E14EB">
        <w:rPr>
          <w:lang w:val="de-DE"/>
        </w:rPr>
        <w:tab/>
        <w:t>Wechselt in das vorherige Verzeichnis</w:t>
      </w:r>
    </w:p>
    <w:p w14:paraId="7E3FC5CD" w14:textId="77777777" w:rsidR="00763919" w:rsidRDefault="00763919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6F9434D8" w14:textId="77777777" w:rsidR="00A2791F" w:rsidRPr="006303B5" w:rsidRDefault="00A2791F" w:rsidP="00471813">
      <w:pPr>
        <w:pStyle w:val="Heading4"/>
        <w:tabs>
          <w:tab w:val="left" w:pos="709"/>
          <w:tab w:val="left" w:pos="3119"/>
          <w:tab w:val="left" w:pos="5954"/>
        </w:tabs>
      </w:pPr>
      <w:bookmarkStart w:id="35" w:name="_Toc468057231"/>
      <w:r w:rsidRPr="006303B5">
        <w:t>Arbeitsverzeichnis</w:t>
      </w:r>
      <w:bookmarkEnd w:id="35"/>
    </w:p>
    <w:p w14:paraId="23BC278D" w14:textId="77777777" w:rsidR="00A2791F" w:rsidRDefault="00A2791F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Zeigt das aktuelle Arbeitsverzeichnis</w:t>
      </w:r>
    </w:p>
    <w:p w14:paraId="0446010D" w14:textId="77777777" w:rsidR="00A2791F" w:rsidRDefault="00A2791F" w:rsidP="00471813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CA30560" w14:textId="77777777" w:rsidR="00763919" w:rsidRPr="00A2791F" w:rsidRDefault="007E771B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p</w:t>
      </w:r>
      <w:r w:rsidR="00A2791F">
        <w:rPr>
          <w:rFonts w:ascii="Courier New" w:hAnsi="Courier New" w:cs="Courier New"/>
          <w:lang w:val="de-DE"/>
        </w:rPr>
        <w:t>wd</w:t>
      </w:r>
      <w:r w:rsidR="00B45FD8">
        <w:rPr>
          <w:rFonts w:ascii="Courier New" w:hAnsi="Courier New" w:cs="Courier New"/>
          <w:lang w:val="de-DE"/>
        </w:rPr>
        <w:tab/>
      </w:r>
      <w:r w:rsidR="00A2791F">
        <w:rPr>
          <w:rFonts w:ascii="Courier New" w:hAnsi="Courier New" w:cs="Courier New"/>
          <w:lang w:val="de-DE"/>
        </w:rPr>
        <w:t>&lt;Kein Parameter&gt;</w:t>
      </w:r>
    </w:p>
    <w:p w14:paraId="6511E972" w14:textId="77777777" w:rsidR="00763919" w:rsidRDefault="00763919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B35B5BE" w14:textId="77777777" w:rsidR="007E771B" w:rsidRPr="006303B5" w:rsidRDefault="007E771B" w:rsidP="00B45FD8">
      <w:pPr>
        <w:pStyle w:val="Heading4"/>
        <w:tabs>
          <w:tab w:val="left" w:pos="709"/>
          <w:tab w:val="left" w:pos="3119"/>
          <w:tab w:val="left" w:pos="5954"/>
        </w:tabs>
      </w:pPr>
      <w:bookmarkStart w:id="36" w:name="_Toc468057232"/>
      <w:r w:rsidRPr="006303B5">
        <w:t>Dateiinhalt lesen</w:t>
      </w:r>
      <w:bookmarkEnd w:id="36"/>
    </w:p>
    <w:p w14:paraId="568A397A" w14:textId="77777777" w:rsidR="007E771B" w:rsidRDefault="007E771B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 xml:space="preserve">Liest den Inhalt </w:t>
      </w:r>
      <w:r w:rsidR="00CA73DE">
        <w:rPr>
          <w:lang w:val="de-DE"/>
        </w:rPr>
        <w:t>der angegebenen Datei</w:t>
      </w:r>
      <w:r>
        <w:rPr>
          <w:lang w:val="de-DE"/>
        </w:rPr>
        <w:t xml:space="preserve"> und gibt ihn aus.</w:t>
      </w:r>
    </w:p>
    <w:p w14:paraId="0FCBD61D" w14:textId="77777777" w:rsidR="007E771B" w:rsidRDefault="007E771B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19E1D361" w14:textId="77777777" w:rsidR="007E771B" w:rsidRPr="00A2791F" w:rsidRDefault="00B45FD8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at</w:t>
      </w:r>
      <w:r>
        <w:rPr>
          <w:rFonts w:ascii="Courier New" w:hAnsi="Courier New" w:cs="Courier New"/>
          <w:lang w:val="de-DE"/>
        </w:rPr>
        <w:tab/>
      </w:r>
      <w:r w:rsidR="007E771B">
        <w:rPr>
          <w:rFonts w:ascii="Courier New" w:hAnsi="Courier New" w:cs="Courier New"/>
          <w:lang w:val="de-DE"/>
        </w:rPr>
        <w:t>&lt;Datei&gt;</w:t>
      </w:r>
      <w:r w:rsidR="007E771B">
        <w:rPr>
          <w:rFonts w:ascii="Courier New" w:hAnsi="Courier New" w:cs="Courier New"/>
          <w:lang w:val="de-DE"/>
        </w:rPr>
        <w:tab/>
      </w:r>
      <w:r w:rsidR="007E771B" w:rsidRPr="00B45FD8">
        <w:rPr>
          <w:lang w:val="de-DE"/>
        </w:rPr>
        <w:t>Auszulesende Datei</w:t>
      </w:r>
    </w:p>
    <w:p w14:paraId="0776F69A" w14:textId="77777777" w:rsidR="00763919" w:rsidRDefault="00763919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79DF148F" w14:textId="77777777" w:rsidR="00CA73DE" w:rsidRPr="006303B5" w:rsidRDefault="00CA73DE" w:rsidP="00B45FD8">
      <w:pPr>
        <w:pStyle w:val="Heading4"/>
        <w:tabs>
          <w:tab w:val="left" w:pos="709"/>
          <w:tab w:val="left" w:pos="3119"/>
          <w:tab w:val="left" w:pos="5954"/>
        </w:tabs>
      </w:pPr>
      <w:bookmarkStart w:id="37" w:name="_Toc468057233"/>
      <w:r w:rsidRPr="006303B5">
        <w:t>Datei / Ordner löschen</w:t>
      </w:r>
      <w:bookmarkEnd w:id="37"/>
    </w:p>
    <w:p w14:paraId="7E24AF00" w14:textId="77777777" w:rsidR="00CA73DE" w:rsidRDefault="00CA73DE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  <w:r>
        <w:rPr>
          <w:lang w:val="de-DE"/>
        </w:rPr>
        <w:t>Löscht die/den angegebene(n) Datei / Ornder.</w:t>
      </w:r>
    </w:p>
    <w:p w14:paraId="605A9958" w14:textId="77777777" w:rsidR="00CA73DE" w:rsidRDefault="00CA73DE" w:rsidP="00B45FD8">
      <w:pPr>
        <w:tabs>
          <w:tab w:val="left" w:pos="709"/>
          <w:tab w:val="left" w:pos="3119"/>
          <w:tab w:val="left" w:pos="5954"/>
        </w:tabs>
        <w:rPr>
          <w:lang w:val="de-DE"/>
        </w:rPr>
      </w:pPr>
    </w:p>
    <w:p w14:paraId="0EB9B909" w14:textId="77777777" w:rsidR="00CA73DE" w:rsidRPr="00A2791F" w:rsidRDefault="00B45FD8" w:rsidP="00B45FD8">
      <w:pPr>
        <w:tabs>
          <w:tab w:val="left" w:pos="709"/>
          <w:tab w:val="left" w:pos="3119"/>
          <w:tab w:val="left" w:pos="5954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m</w:t>
      </w:r>
      <w:r>
        <w:rPr>
          <w:rFonts w:ascii="Courier New" w:hAnsi="Courier New" w:cs="Courier New"/>
          <w:lang w:val="de-DE"/>
        </w:rPr>
        <w:tab/>
      </w:r>
      <w:r w:rsidR="00CA73DE">
        <w:rPr>
          <w:rFonts w:ascii="Courier New" w:hAnsi="Courier New" w:cs="Courier New"/>
          <w:lang w:val="de-DE"/>
        </w:rPr>
        <w:t>&lt;Datei/Ordner&gt;</w:t>
      </w:r>
      <w:r w:rsidR="00CA73DE">
        <w:rPr>
          <w:rFonts w:ascii="Courier New" w:hAnsi="Courier New" w:cs="Courier New"/>
          <w:lang w:val="de-DE"/>
        </w:rPr>
        <w:tab/>
      </w:r>
      <w:r w:rsidR="00CA73DE" w:rsidRPr="00CA73DE">
        <w:rPr>
          <w:lang w:val="de-DE"/>
        </w:rPr>
        <w:t>Zu löschende Datei / Ordner</w:t>
      </w:r>
    </w:p>
    <w:p w14:paraId="05FC4F9C" w14:textId="77777777" w:rsidR="00CA73DE" w:rsidRDefault="00CA73DE" w:rsidP="00763919">
      <w:pPr>
        <w:rPr>
          <w:lang w:val="de-DE"/>
        </w:rPr>
      </w:pPr>
    </w:p>
    <w:p w14:paraId="3B86D622" w14:textId="77777777" w:rsidR="007159CE" w:rsidRPr="006303B5" w:rsidRDefault="007159CE" w:rsidP="006303B5">
      <w:pPr>
        <w:pStyle w:val="Heading4"/>
      </w:pPr>
      <w:bookmarkStart w:id="38" w:name="_Toc468057234"/>
      <w:r w:rsidRPr="006303B5">
        <w:t>Daten indizieren</w:t>
      </w:r>
      <w:bookmarkEnd w:id="38"/>
    </w:p>
    <w:p w14:paraId="3ED1B49D" w14:textId="77777777" w:rsidR="007159CE" w:rsidRDefault="007159CE" w:rsidP="007159CE">
      <w:pPr>
        <w:rPr>
          <w:lang w:val="de-DE"/>
        </w:rPr>
      </w:pPr>
      <w:r>
        <w:rPr>
          <w:lang w:val="de-DE"/>
        </w:rPr>
        <w:t>Indiziert alle vorhandenen Daten auf dem Datenträger (max. Anzahl: 150). Order, versteckte und Systemdateien werden ignoriert.</w:t>
      </w:r>
    </w:p>
    <w:p w14:paraId="0E0AB1D9" w14:textId="77777777" w:rsidR="007159CE" w:rsidRDefault="007159CE" w:rsidP="007159CE">
      <w:pPr>
        <w:rPr>
          <w:lang w:val="de-DE"/>
        </w:rPr>
      </w:pPr>
    </w:p>
    <w:p w14:paraId="4B5577E5" w14:textId="77777777" w:rsidR="007159CE" w:rsidRDefault="00012E2D" w:rsidP="00012E2D">
      <w:pPr>
        <w:tabs>
          <w:tab w:val="left" w:pos="709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Index</w:t>
      </w:r>
      <w:r>
        <w:rPr>
          <w:rFonts w:ascii="Courier New" w:hAnsi="Courier New" w:cs="Courier New"/>
          <w:lang w:val="de-DE"/>
        </w:rPr>
        <w:tab/>
      </w:r>
      <w:r w:rsidR="007159CE">
        <w:rPr>
          <w:rFonts w:ascii="Courier New" w:hAnsi="Courier New" w:cs="Courier New"/>
          <w:lang w:val="de-DE"/>
        </w:rPr>
        <w:t>&lt;Keine Parameter&gt;</w:t>
      </w:r>
    </w:p>
    <w:p w14:paraId="28E57086" w14:textId="77777777" w:rsidR="006303B5" w:rsidRPr="00A2791F" w:rsidRDefault="006303B5" w:rsidP="007159CE">
      <w:pPr>
        <w:rPr>
          <w:rFonts w:ascii="Courier New" w:hAnsi="Courier New" w:cs="Courier New"/>
          <w:lang w:val="de-DE"/>
        </w:rPr>
      </w:pPr>
    </w:p>
    <w:p w14:paraId="051A807A" w14:textId="77777777" w:rsidR="00726BE7" w:rsidRDefault="00726BE7" w:rsidP="00C0155D">
      <w:pPr>
        <w:pStyle w:val="Heading3"/>
        <w:rPr>
          <w:lang w:val="de-DE"/>
        </w:rPr>
      </w:pPr>
      <w:bookmarkStart w:id="39" w:name="_Toc468057235"/>
      <w:r w:rsidRPr="00272C9A">
        <w:rPr>
          <w:lang w:val="de-DE"/>
        </w:rPr>
        <w:t>Echtzeituhr</w:t>
      </w:r>
      <w:bookmarkEnd w:id="39"/>
    </w:p>
    <w:p w14:paraId="64BF79D9" w14:textId="77777777" w:rsidR="006303B5" w:rsidRDefault="008F1578" w:rsidP="006303B5">
      <w:pPr>
        <w:rPr>
          <w:lang w:val="de-DE"/>
        </w:rPr>
      </w:pPr>
      <w:r>
        <w:rPr>
          <w:lang w:val="de-DE"/>
        </w:rPr>
        <w:t>Die Echtzeituhr kann mit folgendem Befehlt gesteuert werden:</w:t>
      </w:r>
    </w:p>
    <w:p w14:paraId="20B25625" w14:textId="77777777" w:rsidR="008F1578" w:rsidRDefault="008F1578" w:rsidP="006303B5">
      <w:pPr>
        <w:rPr>
          <w:lang w:val="de-DE"/>
        </w:rPr>
      </w:pPr>
    </w:p>
    <w:p w14:paraId="749F9AE3" w14:textId="77777777" w:rsidR="006A4AD9" w:rsidRDefault="006A4AD9" w:rsidP="006A4AD9">
      <w:pPr>
        <w:pStyle w:val="Heading4"/>
      </w:pPr>
      <w:bookmarkStart w:id="40" w:name="_Toc468057236"/>
      <w:r>
        <w:t>Datum und Uhrzeit bearbeiten</w:t>
      </w:r>
      <w:bookmarkEnd w:id="40"/>
    </w:p>
    <w:p w14:paraId="2A05E150" w14:textId="77777777" w:rsidR="006A4AD9" w:rsidRDefault="006A4AD9" w:rsidP="006303B5">
      <w:pPr>
        <w:rPr>
          <w:lang w:val="de-DE"/>
        </w:rPr>
      </w:pPr>
      <w:r>
        <w:rPr>
          <w:lang w:val="de-DE"/>
        </w:rPr>
        <w:t>Bearbeitet das Datum / Uhrzeit und zeigt die das Ergebnis anschließend an.</w:t>
      </w:r>
    </w:p>
    <w:p w14:paraId="3EA194CD" w14:textId="77777777" w:rsidR="006A4AD9" w:rsidRDefault="006A4AD9" w:rsidP="006303B5">
      <w:pPr>
        <w:rPr>
          <w:lang w:val="de-DE"/>
        </w:rPr>
      </w:pPr>
    </w:p>
    <w:p w14:paraId="57D65509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lang w:val="de-DE"/>
        </w:rPr>
        <w:t>z</w:t>
      </w:r>
      <w:r w:rsidR="000B6DE3"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>
        <w:rPr>
          <w:rFonts w:ascii="Courier New" w:hAnsi="Courier New" w:cs="Courier New"/>
          <w:lang w:val="de-DE"/>
        </w:rPr>
        <w:t>?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Zeigt alle Echtzeituhrkommandos an</w:t>
      </w:r>
    </w:p>
    <w:p w14:paraId="2DDA598C" w14:textId="3D305096" w:rsidR="008F1578" w:rsidRPr="00197D17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</w:t>
      </w:r>
      <w:r>
        <w:rPr>
          <w:rFonts w:ascii="Courier New" w:hAnsi="Courier New" w:cs="Courier New"/>
          <w:lang w:val="de-DE"/>
        </w:rPr>
        <w:tab/>
      </w:r>
      <w:r>
        <w:rPr>
          <w:rFonts w:ascii="Courier New" w:hAnsi="Courier New" w:cs="Courier New"/>
          <w:b/>
          <w:lang w:val="de-DE"/>
        </w:rPr>
        <w:tab/>
      </w:r>
      <w:r w:rsidR="00012E2D">
        <w:rPr>
          <w:lang w:val="de-DE"/>
        </w:rPr>
        <w:t>Zeigt aktuelle</w:t>
      </w:r>
      <w:r w:rsidR="003160B8">
        <w:rPr>
          <w:lang w:val="de-DE"/>
        </w:rPr>
        <w:t>s</w:t>
      </w:r>
      <w:r w:rsidR="00012E2D">
        <w:rPr>
          <w:lang w:val="de-DE"/>
        </w:rPr>
        <w:t xml:space="preserve"> Datum,</w:t>
      </w:r>
      <w:r w:rsidR="00197D17">
        <w:rPr>
          <w:lang w:val="de-DE"/>
        </w:rPr>
        <w:t xml:space="preserve"> </w:t>
      </w:r>
      <w:r>
        <w:rPr>
          <w:lang w:val="de-DE"/>
        </w:rPr>
        <w:t>Uhrzeit</w:t>
      </w:r>
      <w:r w:rsidR="008B4E70">
        <w:rPr>
          <w:lang w:val="de-DE"/>
        </w:rPr>
        <w:t xml:space="preserve"> und Temperatur</w:t>
      </w:r>
    </w:p>
    <w:p w14:paraId="2CAA17B8" w14:textId="77777777" w:rsidR="008F1578" w:rsidRPr="00CA5DAC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CA5DAC">
        <w:rPr>
          <w:rFonts w:ascii="Courier New" w:hAnsi="Courier New" w:cs="Courier New"/>
          <w:lang w:val="de-DE"/>
        </w:rPr>
        <w:t>-wt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CA5DAC">
        <w:rPr>
          <w:rFonts w:ascii="Courier New" w:hAnsi="Courier New" w:cs="Courier New"/>
          <w:lang w:val="de-DE"/>
        </w:rPr>
        <w:t>Wochentag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CA5DAC">
        <w:rPr>
          <w:lang w:val="de-DE"/>
        </w:rPr>
        <w:t>Setzt den Wochentag</w:t>
      </w:r>
      <w:r w:rsidR="00CA5DAC">
        <w:rPr>
          <w:lang w:val="de-DE"/>
        </w:rPr>
        <w:tab/>
        <w:t>Mo, Di, Mi, Do, Fr, Sa, So</w:t>
      </w:r>
    </w:p>
    <w:p w14:paraId="145CA8BE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dd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Tag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en Tag</w:t>
      </w:r>
      <w:r w:rsidR="00AD5F6A">
        <w:rPr>
          <w:lang w:val="de-DE"/>
        </w:rPr>
        <w:tab/>
        <w:t>1 - 31</w:t>
      </w:r>
    </w:p>
    <w:p w14:paraId="41C22BA8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mm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Mona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en Monat</w:t>
      </w:r>
      <w:r w:rsidR="00AD5F6A">
        <w:rPr>
          <w:lang w:val="de-DE"/>
        </w:rPr>
        <w:tab/>
        <w:t>1 - 12</w:t>
      </w:r>
    </w:p>
    <w:p w14:paraId="5111B36E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-</w:t>
      </w:r>
      <w:r w:rsidR="00AD5F6A">
        <w:rPr>
          <w:rFonts w:ascii="Courier New" w:hAnsi="Courier New" w:cs="Courier New"/>
          <w:lang w:val="de-DE"/>
        </w:rPr>
        <w:t>yy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Jahr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as Jahr</w:t>
      </w:r>
      <w:r>
        <w:rPr>
          <w:lang w:val="de-DE"/>
        </w:rPr>
        <w:tab/>
        <w:t xml:space="preserve">0 - </w:t>
      </w:r>
      <w:r w:rsidR="00AD5F6A">
        <w:rPr>
          <w:lang w:val="de-DE"/>
        </w:rPr>
        <w:t>99</w:t>
      </w:r>
    </w:p>
    <w:p w14:paraId="2F1D7647" w14:textId="77777777" w:rsidR="008F1578" w:rsidRDefault="008F1578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AD5F6A">
        <w:rPr>
          <w:rFonts w:ascii="Courier New" w:hAnsi="Courier New" w:cs="Courier New"/>
          <w:lang w:val="de-DE"/>
        </w:rPr>
        <w:t>-h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AD5F6A">
        <w:rPr>
          <w:rFonts w:ascii="Courier New" w:hAnsi="Courier New" w:cs="Courier New"/>
          <w:lang w:val="de-DE"/>
        </w:rPr>
        <w:t>St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AD5F6A">
        <w:rPr>
          <w:lang w:val="de-DE"/>
        </w:rPr>
        <w:t>Setzt die Stunde</w:t>
      </w:r>
      <w:r w:rsidR="00AD5F6A">
        <w:rPr>
          <w:lang w:val="de-DE"/>
        </w:rPr>
        <w:tab/>
        <w:t>0 - 23</w:t>
      </w:r>
    </w:p>
    <w:p w14:paraId="184F4A2D" w14:textId="77777777" w:rsidR="00AD5F6A" w:rsidRDefault="00AD5F6A" w:rsidP="000306C5">
      <w:pPr>
        <w:tabs>
          <w:tab w:val="left" w:pos="709"/>
          <w:tab w:val="left" w:pos="1560"/>
          <w:tab w:val="left" w:pos="3544"/>
          <w:tab w:val="left" w:pos="6946"/>
        </w:tabs>
        <w:rPr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m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Minut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etzt die Minute</w:t>
      </w:r>
      <w:r>
        <w:rPr>
          <w:lang w:val="de-DE"/>
        </w:rPr>
        <w:tab/>
        <w:t>0 – 59</w:t>
      </w:r>
    </w:p>
    <w:p w14:paraId="34DD65A8" w14:textId="77777777" w:rsidR="00AD5F6A" w:rsidRDefault="00AD5F6A" w:rsidP="000306C5">
      <w:pPr>
        <w:tabs>
          <w:tab w:val="left" w:pos="709"/>
          <w:tab w:val="left" w:pos="1560"/>
          <w:tab w:val="left" w:pos="3544"/>
          <w:tab w:val="left" w:pos="6946"/>
        </w:tabs>
        <w:rPr>
          <w:rFonts w:ascii="Courier New" w:hAnsi="Courier New" w:cs="Courier New"/>
          <w:b/>
          <w:lang w:val="de-DE"/>
        </w:rPr>
      </w:pPr>
      <w:r>
        <w:rPr>
          <w:rFonts w:ascii="Courier New" w:hAnsi="Courier New" w:cs="Courier New"/>
          <w:b/>
          <w:lang w:val="de-DE"/>
        </w:rPr>
        <w:tab/>
      </w:r>
      <w:r w:rsidR="0046077B">
        <w:rPr>
          <w:rFonts w:ascii="Courier New" w:hAnsi="Courier New" w:cs="Courier New"/>
          <w:lang w:val="de-DE"/>
        </w:rPr>
        <w:t>-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Sekunde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Setzt die Sekunde</w:t>
      </w:r>
      <w:r>
        <w:rPr>
          <w:lang w:val="de-DE"/>
        </w:rPr>
        <w:tab/>
        <w:t>0 - 59</w:t>
      </w:r>
    </w:p>
    <w:p w14:paraId="2C91B88C" w14:textId="77777777" w:rsidR="00AD5F6A" w:rsidRDefault="00AD5F6A" w:rsidP="00AA3FBE">
      <w:pPr>
        <w:rPr>
          <w:lang w:val="de-DE"/>
        </w:rPr>
      </w:pPr>
    </w:p>
    <w:p w14:paraId="6D619684" w14:textId="77777777" w:rsidR="006303B5" w:rsidRPr="006303B5" w:rsidRDefault="006303B5" w:rsidP="006303B5">
      <w:pPr>
        <w:rPr>
          <w:lang w:val="de-DE" w:eastAsia="de-DE"/>
        </w:rPr>
      </w:pPr>
    </w:p>
    <w:p w14:paraId="53D846FB" w14:textId="77777777" w:rsidR="00726BE7" w:rsidRDefault="00726BE7" w:rsidP="00C0155D">
      <w:pPr>
        <w:pStyle w:val="Heading3"/>
        <w:rPr>
          <w:lang w:val="de-DE"/>
        </w:rPr>
      </w:pPr>
      <w:bookmarkStart w:id="41" w:name="_Toc468057237"/>
      <w:r w:rsidRPr="00272C9A">
        <w:rPr>
          <w:lang w:val="de-DE"/>
        </w:rPr>
        <w:t>Display</w:t>
      </w:r>
      <w:bookmarkEnd w:id="41"/>
    </w:p>
    <w:p w14:paraId="2B27DCEF" w14:textId="77777777" w:rsidR="00D478A7" w:rsidRDefault="00D478A7" w:rsidP="00D478A7">
      <w:pPr>
        <w:rPr>
          <w:lang w:val="de-DE"/>
        </w:rPr>
      </w:pPr>
      <w:r>
        <w:rPr>
          <w:lang w:val="de-DE"/>
        </w:rPr>
        <w:t>Das Display kann mit folgenden Kommandos gesteuert werden:</w:t>
      </w:r>
    </w:p>
    <w:p w14:paraId="335376D2" w14:textId="77777777" w:rsidR="00D478A7" w:rsidRDefault="00D478A7" w:rsidP="00D478A7">
      <w:pPr>
        <w:rPr>
          <w:lang w:val="de-DE"/>
        </w:rPr>
      </w:pPr>
    </w:p>
    <w:p w14:paraId="24022065" w14:textId="77777777" w:rsidR="00D478A7" w:rsidRPr="006303B5" w:rsidRDefault="00D478A7" w:rsidP="00D478A7">
      <w:pPr>
        <w:pStyle w:val="Heading4"/>
      </w:pPr>
      <w:bookmarkStart w:id="42" w:name="_Toc468057238"/>
      <w:r>
        <w:t>Kontrast</w:t>
      </w:r>
      <w:bookmarkEnd w:id="42"/>
    </w:p>
    <w:p w14:paraId="00A18ED3" w14:textId="77777777" w:rsidR="00D478A7" w:rsidRDefault="00D478A7" w:rsidP="00D478A7">
      <w:pPr>
        <w:rPr>
          <w:lang w:val="de-DE"/>
        </w:rPr>
      </w:pPr>
      <w:r>
        <w:rPr>
          <w:lang w:val="de-DE"/>
        </w:rPr>
        <w:t>Ändert den Displaykontrast</w:t>
      </w:r>
    </w:p>
    <w:p w14:paraId="50F0D6BE" w14:textId="77777777" w:rsidR="00D478A7" w:rsidRDefault="00D478A7" w:rsidP="00D478A7">
      <w:pPr>
        <w:rPr>
          <w:lang w:val="de-DE"/>
        </w:rPr>
      </w:pPr>
    </w:p>
    <w:p w14:paraId="426B29AA" w14:textId="77777777" w:rsidR="00D478A7" w:rsidRPr="00CA5DAC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disp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c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ontras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Kontrastwert</w:t>
      </w:r>
      <w:r>
        <w:rPr>
          <w:lang w:val="de-DE"/>
        </w:rPr>
        <w:tab/>
        <w:t>1 - 50</w:t>
      </w:r>
    </w:p>
    <w:p w14:paraId="242A409E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03FDA96C" w14:textId="77777777" w:rsidR="00D478A7" w:rsidRPr="006303B5" w:rsidRDefault="00D478A7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43" w:name="_Toc468057239"/>
      <w:r>
        <w:t>Helligkeit</w:t>
      </w:r>
      <w:bookmarkEnd w:id="43"/>
    </w:p>
    <w:p w14:paraId="3559344E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Ändert die Displayhelligkeit</w:t>
      </w:r>
    </w:p>
    <w:p w14:paraId="3A386449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206C1718" w14:textId="77777777" w:rsidR="00D478A7" w:rsidRPr="00CA5DAC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disp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b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Helligkeit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Helligkeitswert</w:t>
      </w:r>
      <w:r>
        <w:rPr>
          <w:lang w:val="de-DE"/>
        </w:rPr>
        <w:tab/>
        <w:t>1 - 8</w:t>
      </w:r>
    </w:p>
    <w:p w14:paraId="6DBEADA3" w14:textId="77777777" w:rsidR="00D478A7" w:rsidRDefault="00D478A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47182FB7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05EB4FBC" w14:textId="77777777" w:rsidR="00D478A7" w:rsidRDefault="00DC3279" w:rsidP="00C551AB">
      <w:pPr>
        <w:pStyle w:val="Heading3"/>
        <w:tabs>
          <w:tab w:val="left" w:pos="709"/>
          <w:tab w:val="left" w:pos="1560"/>
          <w:tab w:val="left" w:pos="3544"/>
          <w:tab w:val="left" w:pos="5387"/>
        </w:tabs>
      </w:pPr>
      <w:bookmarkStart w:id="44" w:name="_Toc468057240"/>
      <w:r>
        <w:t>Aktor</w:t>
      </w:r>
      <w:bookmarkEnd w:id="44"/>
    </w:p>
    <w:p w14:paraId="2F5E8104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57884640" w14:textId="77777777" w:rsidR="00DC3279" w:rsidRDefault="00DC3279" w:rsidP="00254223">
      <w:pPr>
        <w:pStyle w:val="Heading4"/>
      </w:pPr>
      <w:bookmarkStart w:id="45" w:name="_Toc468057241"/>
      <w:r>
        <w:t>Aktivieren</w:t>
      </w:r>
      <w:bookmarkEnd w:id="45"/>
    </w:p>
    <w:p w14:paraId="21FBF040" w14:textId="77777777" w:rsidR="00DC3279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Aktiviert den angegebenen Aktorkanal.</w:t>
      </w:r>
    </w:p>
    <w:p w14:paraId="593C8969" w14:textId="77777777" w:rsidR="00DC3279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027069E6" w14:textId="77777777" w:rsidR="00DC3279" w:rsidRPr="00CA5DAC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n</w:t>
      </w:r>
      <w:r w:rsidRPr="002D03CB">
        <w:rPr>
          <w:rFonts w:ascii="Courier New" w:hAnsi="Courier New" w:cs="Courier New"/>
          <w:lang w:val="de-DE"/>
        </w:rPr>
        <w:tab/>
        <w:t>&lt;</w:t>
      </w:r>
      <w:r w:rsidR="00784E02">
        <w:rPr>
          <w:rFonts w:ascii="Courier New" w:hAnsi="Courier New" w:cs="Courier New"/>
          <w:lang w:val="de-DE"/>
        </w:rPr>
        <w:t>Kana</w:t>
      </w:r>
      <w:r>
        <w:rPr>
          <w:rFonts w:ascii="Courier New" w:hAnsi="Courier New" w:cs="Courier New"/>
          <w:lang w:val="de-DE"/>
        </w:rPr>
        <w:t>l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 w:rsidR="00784E02">
        <w:rPr>
          <w:lang w:val="de-DE"/>
        </w:rPr>
        <w:t>Aktorkanal</w:t>
      </w:r>
      <w:r>
        <w:rPr>
          <w:lang w:val="de-DE"/>
        </w:rPr>
        <w:tab/>
        <w:t>1 - 8</w:t>
      </w:r>
    </w:p>
    <w:p w14:paraId="2D9B4D7C" w14:textId="77777777" w:rsidR="00DC3279" w:rsidRDefault="00DC3279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39F858FA" w14:textId="77777777" w:rsidR="00DC3279" w:rsidRDefault="00DC3279" w:rsidP="00254223">
      <w:pPr>
        <w:pStyle w:val="Heading4"/>
      </w:pPr>
      <w:bookmarkStart w:id="46" w:name="_Toc468057242"/>
      <w:r>
        <w:t>Deaktivieren</w:t>
      </w:r>
      <w:bookmarkEnd w:id="46"/>
    </w:p>
    <w:p w14:paraId="077A51E1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Deaktiviert den angegebenen Aktorkanal.</w:t>
      </w:r>
    </w:p>
    <w:p w14:paraId="7AA3DD28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7B683F1D" w14:textId="77777777" w:rsidR="00784E02" w:rsidRPr="00CA5DAC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u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anal</w:t>
      </w:r>
      <w:r w:rsidRPr="002D03CB">
        <w:rPr>
          <w:rFonts w:ascii="Courier New" w:hAnsi="Courier New" w:cs="Courier New"/>
          <w:lang w:val="de-DE"/>
        </w:rPr>
        <w:t>&gt;</w:t>
      </w:r>
      <w:r>
        <w:rPr>
          <w:rFonts w:ascii="Courier New" w:hAnsi="Courier New" w:cs="Courier New"/>
          <w:b/>
          <w:lang w:val="de-DE"/>
        </w:rPr>
        <w:tab/>
      </w:r>
      <w:r>
        <w:rPr>
          <w:lang w:val="de-DE"/>
        </w:rPr>
        <w:t>Aktorkanal</w:t>
      </w:r>
      <w:r>
        <w:rPr>
          <w:lang w:val="de-DE"/>
        </w:rPr>
        <w:tab/>
        <w:t>1 - 8</w:t>
      </w:r>
    </w:p>
    <w:p w14:paraId="694A37D7" w14:textId="77777777" w:rsidR="00784E02" w:rsidRDefault="00784E02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5F4D1A21" w14:textId="77777777" w:rsidR="00DC3279" w:rsidRDefault="00DC3279" w:rsidP="00254223">
      <w:pPr>
        <w:pStyle w:val="Heading4"/>
      </w:pPr>
      <w:bookmarkStart w:id="47" w:name="_Toc468057243"/>
      <w:r>
        <w:t>Alle Aktivieren</w:t>
      </w:r>
      <w:bookmarkEnd w:id="47"/>
    </w:p>
    <w:p w14:paraId="2BF05AD3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Aktiviert alle Aktorkanäle.</w:t>
      </w:r>
    </w:p>
    <w:p w14:paraId="3ED92DA4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2CB8B004" w14:textId="77777777" w:rsidR="00A1693A" w:rsidRPr="00CA5DAC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llean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&gt;</w:t>
      </w:r>
    </w:p>
    <w:p w14:paraId="44454F36" w14:textId="77777777" w:rsidR="00A1693A" w:rsidRDefault="00A1693A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31FCA894" w14:textId="77777777" w:rsidR="00DC3279" w:rsidRDefault="00DC3279" w:rsidP="00254223">
      <w:pPr>
        <w:pStyle w:val="Heading4"/>
      </w:pPr>
      <w:bookmarkStart w:id="48" w:name="_Toc468057244"/>
      <w:r>
        <w:t>Alle Deaktivieren</w:t>
      </w:r>
      <w:bookmarkEnd w:id="48"/>
    </w:p>
    <w:p w14:paraId="44DC0710" w14:textId="77777777" w:rsidR="00F55C97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  <w:r>
        <w:rPr>
          <w:lang w:val="de-DE"/>
        </w:rPr>
        <w:t>Deaktiviert alle Aktorkanäle.</w:t>
      </w:r>
    </w:p>
    <w:p w14:paraId="4807CDB9" w14:textId="77777777" w:rsidR="00F55C97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lang w:val="de-DE"/>
        </w:rPr>
      </w:pPr>
    </w:p>
    <w:p w14:paraId="6E6C1509" w14:textId="77777777" w:rsidR="00F55C97" w:rsidRPr="00CA5DAC" w:rsidRDefault="00F55C97" w:rsidP="00B17D24">
      <w:pPr>
        <w:tabs>
          <w:tab w:val="left" w:pos="709"/>
          <w:tab w:val="left" w:pos="1985"/>
          <w:tab w:val="left" w:pos="3261"/>
          <w:tab w:val="left" w:pos="4678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rly</w:t>
      </w:r>
      <w:r>
        <w:rPr>
          <w:rFonts w:ascii="Courier New" w:hAnsi="Courier New" w:cs="Courier New"/>
          <w:b/>
          <w:lang w:val="de-DE"/>
        </w:rPr>
        <w:tab/>
      </w:r>
      <w:r>
        <w:rPr>
          <w:rFonts w:ascii="Courier New" w:hAnsi="Courier New" w:cs="Courier New"/>
          <w:lang w:val="de-DE"/>
        </w:rPr>
        <w:t>-alleaus</w:t>
      </w:r>
      <w:r w:rsidRPr="002D03CB">
        <w:rPr>
          <w:rFonts w:ascii="Courier New" w:hAnsi="Courier New" w:cs="Courier New"/>
          <w:lang w:val="de-DE"/>
        </w:rPr>
        <w:tab/>
        <w:t>&lt;</w:t>
      </w:r>
      <w:r>
        <w:rPr>
          <w:rFonts w:ascii="Courier New" w:hAnsi="Courier New" w:cs="Courier New"/>
          <w:lang w:val="de-DE"/>
        </w:rPr>
        <w:t>Kein Parameter&gt;</w:t>
      </w:r>
    </w:p>
    <w:p w14:paraId="436FEA83" w14:textId="77777777" w:rsidR="00DC3279" w:rsidRDefault="00DC327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37848153" w14:textId="77777777" w:rsidR="00F55C97" w:rsidRPr="00D478A7" w:rsidRDefault="00F55C97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71622FE8" w14:textId="77777777" w:rsidR="00705077" w:rsidRDefault="00705077" w:rsidP="00C551AB">
      <w:pPr>
        <w:pStyle w:val="Heading3"/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bookmarkStart w:id="49" w:name="_Toc468057245"/>
      <w:r w:rsidRPr="00272C9A">
        <w:rPr>
          <w:lang w:val="de-DE"/>
        </w:rPr>
        <w:t>Sonstiges</w:t>
      </w:r>
      <w:bookmarkEnd w:id="49"/>
    </w:p>
    <w:p w14:paraId="5ED4C08E" w14:textId="77777777" w:rsidR="008A049C" w:rsidRP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22EBE95F" w14:textId="77777777" w:rsidR="008A049C" w:rsidRPr="006303B5" w:rsidRDefault="008A049C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0" w:name="_Toc468057246"/>
      <w:r>
        <w:t>Alle Kommandos</w:t>
      </w:r>
      <w:bookmarkEnd w:id="50"/>
    </w:p>
    <w:p w14:paraId="4F64968F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Zeigt eine Liste aller Kommandos.</w:t>
      </w:r>
    </w:p>
    <w:p w14:paraId="60F0DCDD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356003A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?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655360CC" w14:textId="77777777" w:rsidR="008A049C" w:rsidRDefault="008A049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4AB566FF" w14:textId="77777777" w:rsidR="00B5314A" w:rsidRPr="006303B5" w:rsidRDefault="00B5314A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1" w:name="_Toc468057247"/>
      <w:r>
        <w:t>Konsoleninhalt löschen</w:t>
      </w:r>
      <w:bookmarkEnd w:id="51"/>
    </w:p>
    <w:p w14:paraId="2C3D2C44" w14:textId="77777777" w:rsidR="00B5314A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>Löscht den gesamten Inhalt der Konsole / Terminal.</w:t>
      </w:r>
    </w:p>
    <w:p w14:paraId="41D7E832" w14:textId="77777777" w:rsidR="00B5314A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2F3A88C" w14:textId="77777777" w:rsidR="008A049C" w:rsidRPr="00D54375" w:rsidRDefault="00B5314A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cls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2895C94B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5581233" w14:textId="77777777" w:rsidR="005A5592" w:rsidRPr="006303B5" w:rsidRDefault="005A5592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2" w:name="_Toc468057248"/>
      <w:r>
        <w:t>Speichert Aufgabenliste</w:t>
      </w:r>
      <w:bookmarkEnd w:id="52"/>
    </w:p>
    <w:p w14:paraId="6EBEDABC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Speichert die aktuelle Aufgabenliste in Datei </w:t>
      </w:r>
      <w:r>
        <w:rPr>
          <w:rFonts w:ascii="Courier New" w:hAnsi="Courier New" w:cs="Courier New"/>
          <w:lang w:val="de-DE"/>
        </w:rPr>
        <w:t>task.cfg</w:t>
      </w:r>
    </w:p>
    <w:p w14:paraId="2ADA3E95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19F9D58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spa</w:t>
      </w:r>
      <w:r>
        <w:rPr>
          <w:rFonts w:ascii="Courier New" w:hAnsi="Courier New" w:cs="Courier New"/>
          <w:b/>
          <w:lang w:val="de-DE"/>
        </w:rPr>
        <w:tab/>
      </w:r>
      <w:r w:rsidRPr="002D03CB">
        <w:rPr>
          <w:rFonts w:ascii="Courier New" w:hAnsi="Courier New" w:cs="Courier New"/>
          <w:lang w:val="de-DE"/>
        </w:rPr>
        <w:t>&lt;</w:t>
      </w:r>
      <w:r>
        <w:rPr>
          <w:rFonts w:ascii="Courier New" w:hAnsi="Courier New" w:cs="Courier New"/>
          <w:lang w:val="de-DE"/>
        </w:rPr>
        <w:t>Keine Parameter</w:t>
      </w:r>
      <w:r w:rsidRPr="002D03CB">
        <w:rPr>
          <w:rFonts w:ascii="Courier New" w:hAnsi="Courier New" w:cs="Courier New"/>
          <w:lang w:val="de-DE"/>
        </w:rPr>
        <w:t>&gt;</w:t>
      </w:r>
    </w:p>
    <w:p w14:paraId="3363E9D3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B0E079D" w14:textId="77777777" w:rsidR="005A5592" w:rsidRPr="006303B5" w:rsidRDefault="005A5592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3" w:name="_Toc468057249"/>
      <w:r>
        <w:t>Speichert Systemparameter</w:t>
      </w:r>
      <w:bookmarkEnd w:id="53"/>
    </w:p>
    <w:p w14:paraId="0446E236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Speichert die aktuellen Systemparameter in Datei </w:t>
      </w:r>
      <w:r>
        <w:rPr>
          <w:rFonts w:ascii="Courier New" w:hAnsi="Courier New" w:cs="Courier New"/>
          <w:lang w:val="de-DE"/>
        </w:rPr>
        <w:t>system.cfg</w:t>
      </w:r>
    </w:p>
    <w:p w14:paraId="2E60F2BB" w14:textId="77777777" w:rsidR="005A5592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584CC3DA" w14:textId="77777777" w:rsidR="005A5592" w:rsidRPr="00CA5DAC" w:rsidRDefault="001654F9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sps</w:t>
      </w:r>
      <w:r w:rsidR="005A5592">
        <w:rPr>
          <w:rFonts w:ascii="Courier New" w:hAnsi="Courier New" w:cs="Courier New"/>
          <w:b/>
          <w:lang w:val="de-DE"/>
        </w:rPr>
        <w:tab/>
      </w:r>
      <w:r w:rsidR="005A5592" w:rsidRPr="002D03CB">
        <w:rPr>
          <w:rFonts w:ascii="Courier New" w:hAnsi="Courier New" w:cs="Courier New"/>
          <w:lang w:val="de-DE"/>
        </w:rPr>
        <w:t>&lt;</w:t>
      </w:r>
      <w:r w:rsidR="005A5592">
        <w:rPr>
          <w:rFonts w:ascii="Courier New" w:hAnsi="Courier New" w:cs="Courier New"/>
          <w:lang w:val="de-DE"/>
        </w:rPr>
        <w:t>Keine Parameter</w:t>
      </w:r>
      <w:r w:rsidR="005A5592" w:rsidRPr="002D03CB">
        <w:rPr>
          <w:rFonts w:ascii="Courier New" w:hAnsi="Courier New" w:cs="Courier New"/>
          <w:lang w:val="de-DE"/>
        </w:rPr>
        <w:t>&gt;</w:t>
      </w:r>
    </w:p>
    <w:p w14:paraId="14026CD2" w14:textId="77777777" w:rsidR="005A5592" w:rsidRPr="00CA5DAC" w:rsidRDefault="005A5592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</w:p>
    <w:p w14:paraId="3C1579F9" w14:textId="77777777" w:rsidR="00426A2C" w:rsidRPr="006303B5" w:rsidRDefault="00426A2C" w:rsidP="00C551AB">
      <w:pPr>
        <w:pStyle w:val="Heading4"/>
        <w:tabs>
          <w:tab w:val="left" w:pos="709"/>
          <w:tab w:val="left" w:pos="1560"/>
          <w:tab w:val="left" w:pos="3544"/>
          <w:tab w:val="left" w:pos="5387"/>
        </w:tabs>
      </w:pPr>
      <w:bookmarkStart w:id="54" w:name="_Toc468057250"/>
      <w:r>
        <w:t>Lade Aufgaben – und Systemparameter</w:t>
      </w:r>
      <w:bookmarkEnd w:id="54"/>
    </w:p>
    <w:p w14:paraId="1EF51C73" w14:textId="77777777" w:rsidR="00426A2C" w:rsidRDefault="00426A2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  <w:r>
        <w:rPr>
          <w:lang w:val="de-DE"/>
        </w:rPr>
        <w:t xml:space="preserve">Läd Aufgaben – und Systemparameter aus Datei </w:t>
      </w:r>
      <w:r>
        <w:rPr>
          <w:rFonts w:ascii="Courier New" w:hAnsi="Courier New" w:cs="Courier New"/>
          <w:lang w:val="de-DE"/>
        </w:rPr>
        <w:t xml:space="preserve">system.cfg </w:t>
      </w:r>
      <w:r w:rsidRPr="00426A2C">
        <w:rPr>
          <w:lang w:val="de-DE"/>
        </w:rPr>
        <w:t>und</w:t>
      </w:r>
      <w:r>
        <w:rPr>
          <w:rFonts w:ascii="Courier New" w:hAnsi="Courier New" w:cs="Courier New"/>
          <w:lang w:val="de-DE"/>
        </w:rPr>
        <w:t xml:space="preserve"> task.cfg</w:t>
      </w:r>
      <w:r w:rsidRPr="00426A2C">
        <w:rPr>
          <w:lang w:val="de-DE"/>
        </w:rPr>
        <w:t>.</w:t>
      </w:r>
    </w:p>
    <w:p w14:paraId="3C513D32" w14:textId="77777777" w:rsidR="00426A2C" w:rsidRDefault="00426A2C" w:rsidP="00C551AB">
      <w:pPr>
        <w:tabs>
          <w:tab w:val="left" w:pos="709"/>
          <w:tab w:val="left" w:pos="1560"/>
          <w:tab w:val="left" w:pos="3544"/>
          <w:tab w:val="left" w:pos="5387"/>
        </w:tabs>
        <w:rPr>
          <w:lang w:val="de-DE"/>
        </w:rPr>
      </w:pPr>
    </w:p>
    <w:p w14:paraId="13A583B4" w14:textId="77777777" w:rsidR="00426A2C" w:rsidRPr="00CA5DAC" w:rsidRDefault="00E64AD4" w:rsidP="00C551AB">
      <w:pPr>
        <w:tabs>
          <w:tab w:val="left" w:pos="709"/>
          <w:tab w:val="left" w:pos="1560"/>
          <w:tab w:val="left" w:pos="3544"/>
          <w:tab w:val="left" w:pos="5387"/>
        </w:tabs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lad</w:t>
      </w:r>
      <w:r w:rsidR="00426A2C">
        <w:rPr>
          <w:rFonts w:ascii="Courier New" w:hAnsi="Courier New" w:cs="Courier New"/>
          <w:b/>
          <w:lang w:val="de-DE"/>
        </w:rPr>
        <w:tab/>
      </w:r>
      <w:r w:rsidR="00426A2C" w:rsidRPr="002D03CB">
        <w:rPr>
          <w:rFonts w:ascii="Courier New" w:hAnsi="Courier New" w:cs="Courier New"/>
          <w:lang w:val="de-DE"/>
        </w:rPr>
        <w:t>&lt;</w:t>
      </w:r>
      <w:r w:rsidR="00426A2C">
        <w:rPr>
          <w:rFonts w:ascii="Courier New" w:hAnsi="Courier New" w:cs="Courier New"/>
          <w:lang w:val="de-DE"/>
        </w:rPr>
        <w:t>Keine Parameter</w:t>
      </w:r>
      <w:r w:rsidR="00426A2C" w:rsidRPr="002D03CB">
        <w:rPr>
          <w:rFonts w:ascii="Courier New" w:hAnsi="Courier New" w:cs="Courier New"/>
          <w:lang w:val="de-DE"/>
        </w:rPr>
        <w:t>&gt;</w:t>
      </w:r>
    </w:p>
    <w:p w14:paraId="4FBA5061" w14:textId="77777777" w:rsidR="005A5592" w:rsidRPr="005A5592" w:rsidRDefault="005A5592" w:rsidP="005A5592">
      <w:pPr>
        <w:rPr>
          <w:lang w:val="de-DE"/>
        </w:rPr>
      </w:pPr>
    </w:p>
    <w:p w14:paraId="39AA77B9" w14:textId="77777777" w:rsidR="00DB3293" w:rsidRPr="00272C9A" w:rsidRDefault="00DB3293" w:rsidP="00DB3293">
      <w:pPr>
        <w:pStyle w:val="Heading1"/>
        <w:rPr>
          <w:lang w:val="de-DE"/>
        </w:rPr>
      </w:pPr>
      <w:bookmarkStart w:id="55" w:name="_Toc468057251"/>
      <w:r w:rsidRPr="00272C9A">
        <w:rPr>
          <w:lang w:val="de-DE"/>
        </w:rPr>
        <w:t>Firmware Programmierung</w:t>
      </w:r>
      <w:bookmarkEnd w:id="55"/>
    </w:p>
    <w:p w14:paraId="5BBFCFEB" w14:textId="77777777" w:rsidR="00DB3293" w:rsidRPr="00272C9A" w:rsidRDefault="00F97C4B" w:rsidP="00DB3293">
      <w:pPr>
        <w:rPr>
          <w:lang w:val="de-DE" w:eastAsia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0406EDE4" wp14:editId="18E100BF">
            <wp:extent cx="3064768" cy="3361765"/>
            <wp:effectExtent l="0" t="0" r="254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72083" cy="336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850CC" w14:textId="77777777" w:rsidR="00F97C4B" w:rsidRPr="00272C9A" w:rsidRDefault="00F97C4B" w:rsidP="00DB3293">
      <w:pPr>
        <w:rPr>
          <w:lang w:val="de-DE" w:eastAsia="de-DE"/>
        </w:rPr>
      </w:pPr>
      <w:r w:rsidRPr="00272C9A">
        <w:rPr>
          <w:noProof/>
          <w:lang w:val="de-DE" w:eastAsia="de-DE"/>
        </w:rPr>
        <w:drawing>
          <wp:inline distT="0" distB="0" distL="0" distR="0" wp14:anchorId="0AE66CB7" wp14:editId="44E56D57">
            <wp:extent cx="3126062" cy="3429000"/>
            <wp:effectExtent l="0" t="0" r="0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34697" cy="3438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08790" w14:textId="77777777" w:rsidR="00F97C4B" w:rsidRPr="00272C9A" w:rsidRDefault="00F97C4B" w:rsidP="00DB3293">
      <w:pPr>
        <w:rPr>
          <w:lang w:val="de-DE" w:eastAsia="de-DE"/>
        </w:rPr>
      </w:pPr>
    </w:p>
    <w:p w14:paraId="303D76E8" w14:textId="77777777" w:rsidR="00DB3293" w:rsidRPr="00272C9A" w:rsidRDefault="00DB3293" w:rsidP="00DB3293">
      <w:pPr>
        <w:rPr>
          <w:lang w:val="de-DE" w:eastAsia="de-DE"/>
        </w:rPr>
      </w:pPr>
    </w:p>
    <w:sectPr w:rsidR="00DB3293" w:rsidRPr="00272C9A" w:rsidSect="00BF5568">
      <w:headerReference w:type="default" r:id="rId28"/>
      <w:footerReference w:type="default" r:id="rId29"/>
      <w:headerReference w:type="first" r:id="rId30"/>
      <w:footerReference w:type="first" r:id="rId31"/>
      <w:pgSz w:w="11906" w:h="16838"/>
      <w:pgMar w:top="1606" w:right="1071" w:bottom="1134" w:left="1417" w:header="850" w:footer="2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7BDB6A" w14:textId="77777777" w:rsidR="00B820F0" w:rsidRDefault="00B820F0" w:rsidP="009F0418">
      <w:r>
        <w:separator/>
      </w:r>
    </w:p>
  </w:endnote>
  <w:endnote w:type="continuationSeparator" w:id="0">
    <w:p w14:paraId="55DBAA6C" w14:textId="77777777" w:rsidR="00B820F0" w:rsidRDefault="00B820F0" w:rsidP="009F04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Serif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5379"/>
      <w:gridCol w:w="4145"/>
    </w:tblGrid>
    <w:tr w:rsidR="008F1578" w:rsidRPr="00677281" w14:paraId="17FFAEF0" w14:textId="77777777" w:rsidTr="00BA714F">
      <w:tc>
        <w:tcPr>
          <w:tcW w:w="9649" w:type="dxa"/>
          <w:gridSpan w:val="2"/>
          <w:tcBorders>
            <w:bottom w:val="single" w:sz="4" w:space="0" w:color="auto"/>
          </w:tcBorders>
        </w:tcPr>
        <w:p w14:paraId="7C27A55C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</w:tr>
    <w:tr w:rsidR="008F1578" w:rsidRPr="00677281" w14:paraId="559E6AFC" w14:textId="77777777" w:rsidTr="003D0502">
      <w:trPr>
        <w:trHeight w:val="194"/>
      </w:trPr>
      <w:tc>
        <w:tcPr>
          <w:tcW w:w="5459" w:type="dxa"/>
          <w:tcBorders>
            <w:top w:val="single" w:sz="4" w:space="0" w:color="auto"/>
          </w:tcBorders>
        </w:tcPr>
        <w:p w14:paraId="46E6F20C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  <w:tc>
        <w:tcPr>
          <w:tcW w:w="4190" w:type="dxa"/>
          <w:tcBorders>
            <w:top w:val="single" w:sz="4" w:space="0" w:color="auto"/>
          </w:tcBorders>
        </w:tcPr>
        <w:p w14:paraId="24E08D6E" w14:textId="77777777" w:rsidR="008F1578" w:rsidRPr="00677281" w:rsidRDefault="008F1578" w:rsidP="00BA714F">
          <w:pPr>
            <w:pStyle w:val="Footer"/>
            <w:rPr>
              <w:lang w:val="de-DE"/>
            </w:rPr>
          </w:pPr>
        </w:p>
      </w:tc>
    </w:tr>
    <w:tr w:rsidR="008F1578" w:rsidRPr="0072491F" w14:paraId="084F6CAF" w14:textId="77777777" w:rsidTr="003D0502">
      <w:trPr>
        <w:trHeight w:val="97"/>
      </w:trPr>
      <w:tc>
        <w:tcPr>
          <w:tcW w:w="5459" w:type="dxa"/>
          <w:vMerge w:val="restart"/>
        </w:tcPr>
        <w:p w14:paraId="397B1DF7" w14:textId="77777777" w:rsidR="008F1578" w:rsidRPr="00C6435C" w:rsidRDefault="008F1578" w:rsidP="00AA6948">
          <w:pPr>
            <w:pStyle w:val="Footer"/>
            <w:rPr>
              <w:sz w:val="16"/>
              <w:szCs w:val="16"/>
              <w:lang w:val="de-DE"/>
            </w:rPr>
          </w:pPr>
          <w:r w:rsidRPr="00677281">
            <w:rPr>
              <w:sz w:val="16"/>
              <w:szCs w:val="16"/>
              <w:lang w:val="de-DE"/>
            </w:rPr>
            <w:t>B:ENG | Wiedestraße 13 | 22880 Wedel</w:t>
          </w:r>
          <w:r>
            <w:rPr>
              <w:sz w:val="16"/>
              <w:szCs w:val="16"/>
              <w:lang w:val="de-DE"/>
            </w:rPr>
            <w:t xml:space="preserve"> | Germany</w:t>
          </w:r>
        </w:p>
      </w:tc>
      <w:tc>
        <w:tcPr>
          <w:tcW w:w="4190" w:type="dxa"/>
          <w:vAlign w:val="center"/>
        </w:tcPr>
        <w:p w14:paraId="43394D18" w14:textId="77777777" w:rsidR="008F1578" w:rsidRPr="00677281" w:rsidRDefault="008F1578" w:rsidP="003D0502">
          <w:pPr>
            <w:pStyle w:val="Footer"/>
            <w:jc w:val="right"/>
            <w:rPr>
              <w:b/>
              <w:sz w:val="16"/>
              <w:szCs w:val="16"/>
              <w:lang w:val="de-DE"/>
            </w:rPr>
          </w:pPr>
          <w:r>
            <w:rPr>
              <w:b/>
              <w:sz w:val="16"/>
              <w:szCs w:val="16"/>
              <w:lang w:val="de-DE"/>
            </w:rPr>
            <w:t>KLASSIFIZIERUNG</w:t>
          </w:r>
          <w:r w:rsidRPr="00677281">
            <w:rPr>
              <w:b/>
              <w:sz w:val="16"/>
              <w:szCs w:val="16"/>
              <w:lang w:val="de-DE"/>
            </w:rPr>
            <w:t xml:space="preserve">: </w:t>
          </w:r>
          <w:sdt>
            <w:sdtPr>
              <w:rPr>
                <w:b/>
                <w:sz w:val="16"/>
                <w:szCs w:val="16"/>
                <w:lang w:val="de-DE"/>
              </w:rPr>
              <w:alias w:val="Classification"/>
              <w:tag w:val="Classification"/>
              <w:id w:val="1530923267"/>
              <w:lock w:val="sdtLocked"/>
              <w:placeholder>
                <w:docPart w:val="3B2DA7B9B59B4EC0BED550421AF129B5"/>
              </w:placeholder>
            </w:sdtPr>
            <w:sdtEndPr/>
            <w:sdtContent>
              <w:r w:rsidRPr="00016B4A">
                <w:rPr>
                  <w:b/>
                  <w:color w:val="000000"/>
                  <w:sz w:val="16"/>
                  <w:szCs w:val="16"/>
                  <w:lang w:val="de-DE"/>
                </w:rPr>
                <w:t>KEINE</w:t>
              </w:r>
            </w:sdtContent>
          </w:sdt>
        </w:p>
      </w:tc>
    </w:tr>
    <w:tr w:rsidR="008F1578" w:rsidRPr="00677281" w14:paraId="1817C070" w14:textId="77777777" w:rsidTr="00BA714F">
      <w:trPr>
        <w:trHeight w:val="113"/>
      </w:trPr>
      <w:tc>
        <w:tcPr>
          <w:tcW w:w="5459" w:type="dxa"/>
          <w:vMerge/>
        </w:tcPr>
        <w:p w14:paraId="6A093CAE" w14:textId="77777777" w:rsidR="008F1578" w:rsidRPr="00677281" w:rsidRDefault="008F1578" w:rsidP="00BA714F">
          <w:pPr>
            <w:pStyle w:val="Footer"/>
            <w:rPr>
              <w:sz w:val="18"/>
              <w:szCs w:val="18"/>
              <w:lang w:val="de-DE"/>
            </w:rPr>
          </w:pPr>
        </w:p>
      </w:tc>
      <w:tc>
        <w:tcPr>
          <w:tcW w:w="4190" w:type="dxa"/>
          <w:vAlign w:val="bottom"/>
        </w:tcPr>
        <w:p w14:paraId="7F69C782" w14:textId="7F54BEED" w:rsidR="008F1578" w:rsidRPr="00677281" w:rsidRDefault="008F1578" w:rsidP="00677281">
          <w:pPr>
            <w:pStyle w:val="Footer"/>
            <w:jc w:val="right"/>
            <w:rPr>
              <w:b/>
              <w:vanish/>
              <w:color w:val="000000" w:themeColor="text1"/>
              <w:sz w:val="14"/>
              <w:szCs w:val="14"/>
              <w:lang w:val="de-DE"/>
            </w:rPr>
          </w:pP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Geändert am 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begin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instrText xml:space="preserve"> SAVEDATE  \@ "yyyy-MM-dd HH:mm"  \* MERGEFORMAT </w:instrTex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separate"/>
          </w:r>
          <w:r w:rsidR="00197D17">
            <w:rPr>
              <w:rStyle w:val="Emphasis"/>
              <w:i w:val="0"/>
              <w:noProof/>
              <w:vanish/>
              <w:color w:val="000000" w:themeColor="text1"/>
              <w:sz w:val="14"/>
              <w:szCs w:val="14"/>
              <w:lang w:val="de-DE"/>
            </w:rPr>
            <w:t>2022-08-03 10:59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end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 </w:t>
          </w:r>
          <w:r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>von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t xml:space="preserve"> 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begin"/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instrText xml:space="preserve"> USERINITIALS  \* Upper  \* MERGEFORMAT </w:instrTex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separate"/>
          </w:r>
          <w:r w:rsidR="00034551">
            <w:rPr>
              <w:rStyle w:val="Emphasis"/>
              <w:i w:val="0"/>
              <w:noProof/>
              <w:vanish/>
              <w:color w:val="000000" w:themeColor="text1"/>
              <w:sz w:val="14"/>
              <w:szCs w:val="14"/>
              <w:lang w:val="de-DE"/>
            </w:rPr>
            <w:t>MB</w:t>
          </w:r>
          <w:r w:rsidRPr="00677281">
            <w:rPr>
              <w:rStyle w:val="Emphasis"/>
              <w:i w:val="0"/>
              <w:vanish/>
              <w:color w:val="000000" w:themeColor="text1"/>
              <w:sz w:val="14"/>
              <w:szCs w:val="14"/>
              <w:lang w:val="de-DE"/>
            </w:rPr>
            <w:fldChar w:fldCharType="end"/>
          </w:r>
        </w:p>
      </w:tc>
    </w:tr>
    <w:tr w:rsidR="008F1578" w:rsidRPr="00677281" w14:paraId="0A1257DD" w14:textId="77777777" w:rsidTr="00BA714F">
      <w:trPr>
        <w:trHeight w:val="227"/>
      </w:trPr>
      <w:tc>
        <w:tcPr>
          <w:tcW w:w="9649" w:type="dxa"/>
          <w:gridSpan w:val="2"/>
          <w:vAlign w:val="center"/>
        </w:tcPr>
        <w:p w14:paraId="623E460D" w14:textId="77777777" w:rsidR="008F1578" w:rsidRPr="00677281" w:rsidRDefault="008F1578" w:rsidP="00BA714F">
          <w:pPr>
            <w:pStyle w:val="Footer"/>
            <w:jc w:val="right"/>
            <w:rPr>
              <w:vanish/>
              <w:sz w:val="12"/>
              <w:szCs w:val="12"/>
              <w:lang w:val="de-DE"/>
            </w:rPr>
          </w:pPr>
          <w:r w:rsidRPr="00677281">
            <w:rPr>
              <w:sz w:val="12"/>
              <w:szCs w:val="12"/>
              <w:lang w:val="de-DE"/>
            </w:rPr>
            <w:t xml:space="preserve">Gedruckt </w:t>
          </w:r>
          <w:r w:rsidRPr="00677281">
            <w:rPr>
              <w:sz w:val="12"/>
              <w:szCs w:val="12"/>
              <w:lang w:val="de-DE"/>
            </w:rPr>
            <w:fldChar w:fldCharType="begin"/>
          </w:r>
          <w:r w:rsidRPr="00677281">
            <w:rPr>
              <w:sz w:val="12"/>
              <w:szCs w:val="12"/>
              <w:lang w:val="de-DE"/>
            </w:rPr>
            <w:instrText xml:space="preserve"> PRINTDATE  \@ "yyyy-MM-dd HH:mm"  \* MERGEFORMAT </w:instrText>
          </w:r>
          <w:r w:rsidRPr="00677281">
            <w:rPr>
              <w:sz w:val="12"/>
              <w:szCs w:val="12"/>
              <w:lang w:val="de-DE"/>
            </w:rPr>
            <w:fldChar w:fldCharType="separate"/>
          </w:r>
          <w:r w:rsidR="00034551">
            <w:rPr>
              <w:noProof/>
              <w:sz w:val="12"/>
              <w:szCs w:val="12"/>
              <w:lang w:val="de-DE"/>
            </w:rPr>
            <w:t>2016-11-28 00:46</w:t>
          </w:r>
          <w:r w:rsidRPr="00677281">
            <w:rPr>
              <w:sz w:val="12"/>
              <w:szCs w:val="12"/>
              <w:lang w:val="de-DE"/>
            </w:rPr>
            <w:fldChar w:fldCharType="end"/>
          </w:r>
        </w:p>
      </w:tc>
    </w:tr>
  </w:tbl>
  <w:p w14:paraId="7CC1656A" w14:textId="77777777" w:rsidR="008F1578" w:rsidRPr="00677281" w:rsidRDefault="008F1578" w:rsidP="00BF5568">
    <w:pPr>
      <w:pStyle w:val="Footer"/>
      <w:rPr>
        <w:lang w:val="de-DE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6025"/>
      <w:gridCol w:w="3499"/>
    </w:tblGrid>
    <w:tr w:rsidR="008F1578" w14:paraId="456A1988" w14:textId="77777777">
      <w:tc>
        <w:tcPr>
          <w:tcW w:w="9780" w:type="dxa"/>
          <w:gridSpan w:val="2"/>
          <w:tcBorders>
            <w:bottom w:val="single" w:sz="4" w:space="0" w:color="auto"/>
          </w:tcBorders>
        </w:tcPr>
        <w:p w14:paraId="0C0C0D62" w14:textId="77777777" w:rsidR="008F1578" w:rsidRPr="00DE03F5" w:rsidRDefault="008F1578" w:rsidP="009F0418">
          <w:pPr>
            <w:pStyle w:val="Footer"/>
          </w:pPr>
        </w:p>
      </w:tc>
    </w:tr>
    <w:tr w:rsidR="008F1578" w14:paraId="3B88C119" w14:textId="77777777">
      <w:trPr>
        <w:trHeight w:val="80"/>
      </w:trPr>
      <w:tc>
        <w:tcPr>
          <w:tcW w:w="6204" w:type="dxa"/>
          <w:tcBorders>
            <w:top w:val="single" w:sz="4" w:space="0" w:color="auto"/>
          </w:tcBorders>
        </w:tcPr>
        <w:p w14:paraId="12624156" w14:textId="77777777" w:rsidR="008F1578" w:rsidRPr="00DE03F5" w:rsidRDefault="008F1578" w:rsidP="009F0418">
          <w:pPr>
            <w:pStyle w:val="Footer"/>
          </w:pPr>
        </w:p>
      </w:tc>
      <w:tc>
        <w:tcPr>
          <w:tcW w:w="3576" w:type="dxa"/>
          <w:tcBorders>
            <w:top w:val="single" w:sz="4" w:space="0" w:color="auto"/>
          </w:tcBorders>
        </w:tcPr>
        <w:p w14:paraId="5E714C4B" w14:textId="77777777" w:rsidR="008F1578" w:rsidRPr="00DE03F5" w:rsidRDefault="008F1578" w:rsidP="009F0418">
          <w:pPr>
            <w:pStyle w:val="Footer"/>
          </w:pPr>
        </w:p>
      </w:tc>
    </w:tr>
    <w:tr w:rsidR="008F1578" w14:paraId="1039AFAA" w14:textId="77777777">
      <w:trPr>
        <w:trHeight w:val="472"/>
      </w:trPr>
      <w:tc>
        <w:tcPr>
          <w:tcW w:w="6204" w:type="dxa"/>
        </w:tcPr>
        <w:p w14:paraId="0864AC7C" w14:textId="77777777" w:rsidR="008F1578" w:rsidRPr="003E72AF" w:rsidRDefault="008F1578" w:rsidP="009F0418">
          <w:pPr>
            <w:pStyle w:val="Footer"/>
            <w:rPr>
              <w:lang w:val="de-DE"/>
            </w:rPr>
          </w:pPr>
          <w:r w:rsidRPr="003E72AF">
            <w:rPr>
              <w:lang w:val="de-DE"/>
            </w:rPr>
            <w:t>SEKAI Europe GmbH  •  Am Marienhof 2  •  22880 Wedel  •  Germany</w:t>
          </w:r>
        </w:p>
        <w:p w14:paraId="1939C0B4" w14:textId="77777777" w:rsidR="008F1578" w:rsidRPr="00DE03F5" w:rsidRDefault="008F1578" w:rsidP="009F0418">
          <w:pPr>
            <w:pStyle w:val="Footer"/>
          </w:pPr>
          <w:r w:rsidRPr="00DE03F5">
            <w:t>www.sekai-europe.com</w:t>
          </w:r>
        </w:p>
      </w:tc>
      <w:tc>
        <w:tcPr>
          <w:tcW w:w="3576" w:type="dxa"/>
        </w:tcPr>
        <w:p w14:paraId="57A280F2" w14:textId="77777777" w:rsidR="008F1578" w:rsidRDefault="008F1578" w:rsidP="009F0418">
          <w:pPr>
            <w:pStyle w:val="Footer"/>
          </w:pPr>
          <w:r>
            <w:t>Classification: Company Confidential</w:t>
          </w:r>
        </w:p>
      </w:tc>
    </w:tr>
  </w:tbl>
  <w:p w14:paraId="1014C7E1" w14:textId="77777777" w:rsidR="008F1578" w:rsidRDefault="008F1578" w:rsidP="009F04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0A7768" w14:textId="77777777" w:rsidR="00B820F0" w:rsidRDefault="00B820F0" w:rsidP="009F0418">
      <w:r>
        <w:separator/>
      </w:r>
    </w:p>
  </w:footnote>
  <w:footnote w:type="continuationSeparator" w:id="0">
    <w:p w14:paraId="1BB71CE3" w14:textId="77777777" w:rsidR="00B820F0" w:rsidRDefault="00B820F0" w:rsidP="009F04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39" w:type="dxa"/>
      <w:tblInd w:w="-10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2422"/>
      <w:gridCol w:w="4909"/>
      <w:gridCol w:w="992"/>
      <w:gridCol w:w="1316"/>
    </w:tblGrid>
    <w:tr w:rsidR="008F1578" w:rsidRPr="00393FC9" w14:paraId="3C1C3C4A" w14:textId="77777777" w:rsidTr="00314829">
      <w:trPr>
        <w:trHeight w:val="261"/>
      </w:trPr>
      <w:tc>
        <w:tcPr>
          <w:tcW w:w="2422" w:type="dxa"/>
          <w:vMerge w:val="restart"/>
          <w:vAlign w:val="center"/>
        </w:tcPr>
        <w:p w14:paraId="18003AE7" w14:textId="08FF798A" w:rsidR="008F1578" w:rsidRPr="00AA6948" w:rsidRDefault="008F1578" w:rsidP="00AA6948">
          <w:pPr>
            <w:spacing w:after="0"/>
            <w:ind w:left="-24" w:right="-69"/>
            <w:jc w:val="center"/>
            <w:rPr>
              <w:sz w:val="16"/>
              <w:szCs w:val="16"/>
              <w:lang w:val="de-DE"/>
            </w:rPr>
          </w:pPr>
        </w:p>
      </w:tc>
      <w:tc>
        <w:tcPr>
          <w:tcW w:w="4909" w:type="dxa"/>
          <w:vMerge w:val="restart"/>
          <w:vAlign w:val="center"/>
        </w:tcPr>
        <w:p w14:paraId="5BE06E2F" w14:textId="77777777" w:rsidR="008F1578" w:rsidRPr="00272BEF" w:rsidRDefault="003160B8" w:rsidP="004F2228">
          <w:pPr>
            <w:jc w:val="center"/>
            <w:rPr>
              <w:b/>
              <w:sz w:val="28"/>
              <w:szCs w:val="28"/>
            </w:rPr>
          </w:pPr>
          <w:sdt>
            <w:sdtPr>
              <w:rPr>
                <w:b/>
                <w:sz w:val="28"/>
                <w:szCs w:val="28"/>
                <w:lang w:val="de-DE"/>
              </w:rPr>
              <w:alias w:val="hType"/>
              <w:tag w:val="hType"/>
              <w:id w:val="-2076729862"/>
              <w:lock w:val="sdtLocked"/>
            </w:sdtPr>
            <w:sdtEndPr/>
            <w:sdtContent>
              <w:r w:rsidR="008F1578">
                <w:rPr>
                  <w:b/>
                  <w:sz w:val="28"/>
                  <w:szCs w:val="28"/>
                </w:rPr>
                <w:t>TECHNISCHES HANDBUCH</w:t>
              </w:r>
            </w:sdtContent>
          </w:sdt>
          <w:r w:rsidR="008F1578" w:rsidRPr="004F2228">
            <w:rPr>
              <w:b/>
              <w:sz w:val="28"/>
              <w:szCs w:val="28"/>
            </w:rPr>
            <w:fldChar w:fldCharType="begin"/>
          </w:r>
          <w:r w:rsidR="008F1578" w:rsidRPr="00272BEF">
            <w:rPr>
              <w:b/>
              <w:sz w:val="28"/>
              <w:szCs w:val="28"/>
            </w:rPr>
            <w:instrText xml:space="preserve"> DOCPROPERTY  Comments  \* MERGEFORMAT </w:instrText>
          </w:r>
          <w:r w:rsidR="008F1578" w:rsidRPr="004F2228">
            <w:rPr>
              <w:b/>
              <w:sz w:val="28"/>
              <w:szCs w:val="28"/>
            </w:rPr>
            <w:fldChar w:fldCharType="end"/>
          </w:r>
        </w:p>
        <w:p w14:paraId="4BEFD8BD" w14:textId="77777777" w:rsidR="008F1578" w:rsidRPr="00272BEF" w:rsidRDefault="003160B8" w:rsidP="008632EA">
          <w:pPr>
            <w:jc w:val="center"/>
            <w:rPr>
              <w:sz w:val="24"/>
              <w:szCs w:val="24"/>
            </w:rPr>
          </w:pPr>
          <w:sdt>
            <w:sdtPr>
              <w:rPr>
                <w:i/>
              </w:rPr>
              <w:alias w:val="hProject"/>
              <w:tag w:val="hProject"/>
              <w:id w:val="-207875276"/>
              <w:lock w:val="sdtLocked"/>
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 w16sdtdh:storeItemChecksum="2ZzOpQ=="/>
            </w:sdtPr>
            <w:sdtEndPr/>
            <w:sdtContent>
              <w:r w:rsidR="008F1578">
                <w:rPr>
                  <w:i/>
                </w:rPr>
                <w:t>PYCO</w:t>
              </w:r>
            </w:sdtContent>
          </w:sdt>
          <w:r w:rsidR="008F1578" w:rsidRPr="00272BEF">
            <w:rPr>
              <w:sz w:val="24"/>
              <w:szCs w:val="24"/>
            </w:rPr>
            <w:t xml:space="preserve"> </w:t>
          </w:r>
          <w:sdt>
            <w:sdtPr>
              <w:rPr>
                <w:i/>
              </w:rPr>
              <w:alias w:val="hTitel"/>
              <w:tag w:val="hTitel"/>
              <w:id w:val="17983864"/>
              <w:lock w:val="sdtLocked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i/>
                </w:rPr>
                <w:t>Pyramidensteuerung</w:t>
              </w:r>
            </w:sdtContent>
          </w:sdt>
        </w:p>
      </w:tc>
      <w:tc>
        <w:tcPr>
          <w:tcW w:w="992" w:type="dxa"/>
          <w:vAlign w:val="center"/>
        </w:tcPr>
        <w:p w14:paraId="4B5AB86E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SEITE</w:t>
          </w:r>
        </w:p>
      </w:tc>
      <w:tc>
        <w:tcPr>
          <w:tcW w:w="1316" w:type="dxa"/>
          <w:vAlign w:val="center"/>
        </w:tcPr>
        <w:p w14:paraId="726231C5" w14:textId="77777777" w:rsidR="008F1578" w:rsidRPr="00D62754" w:rsidRDefault="008F1578" w:rsidP="00BA714F">
          <w:pPr>
            <w:spacing w:after="0"/>
            <w:ind w:left="-108"/>
            <w:jc w:val="right"/>
            <w:rPr>
              <w:sz w:val="16"/>
              <w:szCs w:val="16"/>
            </w:rPr>
          </w:pPr>
          <w:r w:rsidRPr="00D62754">
            <w:rPr>
              <w:sz w:val="16"/>
              <w:szCs w:val="16"/>
            </w:rPr>
            <w:fldChar w:fldCharType="begin"/>
          </w:r>
          <w:r w:rsidRPr="00D62754">
            <w:rPr>
              <w:sz w:val="16"/>
              <w:szCs w:val="16"/>
            </w:rPr>
            <w:instrText xml:space="preserve"> PAGE   \* MERGEFORMAT </w:instrText>
          </w:r>
          <w:r w:rsidRPr="00D62754">
            <w:rPr>
              <w:sz w:val="16"/>
              <w:szCs w:val="16"/>
            </w:rPr>
            <w:fldChar w:fldCharType="separate"/>
          </w:r>
          <w:r w:rsidR="008530B1">
            <w:rPr>
              <w:noProof/>
              <w:sz w:val="16"/>
              <w:szCs w:val="16"/>
            </w:rPr>
            <w:t>9</w:t>
          </w:r>
          <w:r w:rsidRPr="00D62754">
            <w:rPr>
              <w:sz w:val="16"/>
              <w:szCs w:val="16"/>
            </w:rPr>
            <w:fldChar w:fldCharType="end"/>
          </w:r>
          <w:r w:rsidRPr="00D62754">
            <w:rPr>
              <w:sz w:val="16"/>
              <w:szCs w:val="16"/>
            </w:rPr>
            <w:t xml:space="preserve"> (</w:t>
          </w:r>
          <w:fldSimple w:instr=" NUMPAGES   \* MERGEFORMAT ">
            <w:r w:rsidR="008530B1" w:rsidRPr="008530B1">
              <w:rPr>
                <w:noProof/>
                <w:sz w:val="16"/>
                <w:szCs w:val="16"/>
              </w:rPr>
              <w:t>17</w:t>
            </w:r>
          </w:fldSimple>
          <w:r w:rsidRPr="00D62754">
            <w:rPr>
              <w:sz w:val="16"/>
              <w:szCs w:val="16"/>
            </w:rPr>
            <w:t>)</w:t>
          </w:r>
        </w:p>
      </w:tc>
    </w:tr>
    <w:tr w:rsidR="008F1578" w:rsidRPr="0083161B" w14:paraId="460DB0D2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2241C81D" w14:textId="77777777" w:rsidR="008F1578" w:rsidRPr="00393FC9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50A6C338" w14:textId="77777777" w:rsidR="008F1578" w:rsidRPr="00393FC9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289C2E83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DATUM</w:t>
          </w:r>
        </w:p>
      </w:tc>
      <w:tc>
        <w:tcPr>
          <w:tcW w:w="1316" w:type="dxa"/>
          <w:vAlign w:val="center"/>
        </w:tcPr>
        <w:p w14:paraId="0AB1120A" w14:textId="77777777" w:rsidR="008F1578" w:rsidRPr="00DB71FE" w:rsidRDefault="003160B8" w:rsidP="008632EA">
          <w:pPr>
            <w:spacing w:after="0"/>
            <w:ind w:left="-108"/>
            <w:jc w:val="right"/>
            <w:rPr>
              <w:sz w:val="16"/>
              <w:szCs w:val="16"/>
            </w:rPr>
          </w:pPr>
          <w:sdt>
            <w:sdtPr>
              <w:alias w:val="DateYear"/>
              <w:tag w:val="DateYear"/>
              <w:id w:val="1920294455"/>
              <w:lock w:val="sdtLocked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sz w:val="16"/>
                  <w:szCs w:val="16"/>
                </w:rPr>
                <w:t>2016</w:t>
              </w:r>
            </w:sdtContent>
          </w:sdt>
          <w:r w:rsidR="008F1578" w:rsidRPr="00DB71FE">
            <w:rPr>
              <w:sz w:val="16"/>
              <w:szCs w:val="16"/>
            </w:rPr>
            <w:t>-</w:t>
          </w:r>
          <w:sdt>
            <w:sdtPr>
              <w:alias w:val="DateMonth"/>
              <w:tag w:val="DateMonth"/>
              <w:id w:val="-1224061686"/>
            </w:sdtPr>
            <w:sdtEndPr/>
            <w:sdtContent>
              <w:r w:rsidR="008F1578">
                <w:rPr>
                  <w:sz w:val="16"/>
                  <w:szCs w:val="16"/>
                </w:rPr>
                <w:t>11</w:t>
              </w:r>
            </w:sdtContent>
          </w:sdt>
          <w:r w:rsidR="008F1578" w:rsidRPr="00DB71FE">
            <w:rPr>
              <w:sz w:val="16"/>
              <w:szCs w:val="16"/>
            </w:rPr>
            <w:t>-</w:t>
          </w:r>
          <w:sdt>
            <w:sdtPr>
              <w:alias w:val="DateDay"/>
              <w:tag w:val="DateDay"/>
              <w:id w:val="-1106653708"/>
            </w:sdtPr>
            <w:sdtEndPr/>
            <w:sdtContent>
              <w:r w:rsidR="008F1578">
                <w:rPr>
                  <w:sz w:val="16"/>
                  <w:szCs w:val="16"/>
                </w:rPr>
                <w:t>22</w:t>
              </w:r>
            </w:sdtContent>
          </w:sdt>
        </w:p>
      </w:tc>
    </w:tr>
    <w:tr w:rsidR="008F1578" w:rsidRPr="00393FC9" w14:paraId="1279BB46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1645420E" w14:textId="77777777" w:rsidR="008F1578" w:rsidRPr="00A37022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7A03DDC9" w14:textId="77777777" w:rsidR="008F1578" w:rsidRPr="00A37022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01606BE6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AUTOR</w:t>
          </w:r>
        </w:p>
      </w:tc>
      <w:sdt>
        <w:sdtPr>
          <w:rPr>
            <w:sz w:val="16"/>
            <w:szCs w:val="16"/>
          </w:rPr>
          <w:alias w:val="Author"/>
          <w:tag w:val="Author"/>
          <w:id w:val="-2127455636"/>
          <w:lock w:val="sdtLocked"/>
        </w:sdtPr>
        <w:sdtEndPr/>
        <w:sdtContent>
          <w:tc>
            <w:tcPr>
              <w:tcW w:w="1316" w:type="dxa"/>
              <w:vAlign w:val="center"/>
            </w:tcPr>
            <w:p w14:paraId="6B17FE0A" w14:textId="77777777" w:rsidR="008F1578" w:rsidRPr="004E6FB0" w:rsidRDefault="008F1578" w:rsidP="008632EA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>
                <w:rPr>
                  <w:sz w:val="16"/>
                  <w:szCs w:val="16"/>
                </w:rPr>
                <w:t>MB</w:t>
              </w:r>
            </w:p>
          </w:tc>
        </w:sdtContent>
      </w:sdt>
    </w:tr>
    <w:tr w:rsidR="008F1578" w:rsidRPr="00AC3C9B" w14:paraId="4F43F923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63123230" w14:textId="77777777" w:rsidR="008F1578" w:rsidRPr="00393FC9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4C1C3966" w14:textId="77777777" w:rsidR="008F1578" w:rsidRPr="00393FC9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71D2CF59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DOK</w:t>
          </w:r>
          <w:r w:rsidRPr="00D62754">
            <w:rPr>
              <w:sz w:val="16"/>
              <w:szCs w:val="16"/>
            </w:rPr>
            <w:t>.#</w:t>
          </w:r>
        </w:p>
      </w:tc>
      <w:tc>
        <w:tcPr>
          <w:tcW w:w="1316" w:type="dxa"/>
          <w:vAlign w:val="center"/>
        </w:tcPr>
        <w:p w14:paraId="3F698C9B" w14:textId="77777777" w:rsidR="008F1578" w:rsidRPr="00EA09DA" w:rsidRDefault="003160B8" w:rsidP="0036087E">
          <w:pPr>
            <w:spacing w:after="0"/>
            <w:ind w:left="-108"/>
            <w:jc w:val="right"/>
            <w:rPr>
              <w:sz w:val="16"/>
              <w:szCs w:val="16"/>
            </w:rPr>
          </w:pPr>
          <w:sdt>
            <w:sdtPr>
              <w:rPr>
                <w:sz w:val="16"/>
                <w:szCs w:val="16"/>
              </w:rPr>
              <w:alias w:val="DocumentNumber"/>
              <w:tag w:val="DocumentNumber"/>
              <w:id w:val="-2001960388"/>
              <w:placeholder>
                <w:docPart w:val="3B2DA7B9B59B4EC0BED550421AF129B5"/>
              </w:placeholder>
            </w:sdtPr>
            <w:sdtEndPr/>
            <w:sdtContent>
              <w:r w:rsidR="008F1578">
                <w:rPr>
                  <w:sz w:val="16"/>
                  <w:szCs w:val="16"/>
                </w:rPr>
                <w:t xml:space="preserve"> </w:t>
              </w:r>
            </w:sdtContent>
          </w:sdt>
          <w:r w:rsidR="008F1578">
            <w:rPr>
              <w:sz w:val="16"/>
              <w:szCs w:val="16"/>
            </w:rPr>
            <w:fldChar w:fldCharType="begin"/>
          </w:r>
          <w:r w:rsidR="008F1578" w:rsidRPr="00EA09DA">
            <w:rPr>
              <w:sz w:val="16"/>
              <w:szCs w:val="16"/>
            </w:rPr>
            <w:instrText xml:space="preserve"> DOCPROPERTY  Category  \* MERGEFORMAT </w:instrText>
          </w:r>
          <w:r w:rsidR="008F1578">
            <w:rPr>
              <w:sz w:val="16"/>
              <w:szCs w:val="16"/>
            </w:rPr>
            <w:fldChar w:fldCharType="end"/>
          </w:r>
          <w:r w:rsidR="008F1578">
            <w:rPr>
              <w:sz w:val="16"/>
              <w:szCs w:val="16"/>
            </w:rPr>
            <w:fldChar w:fldCharType="begin"/>
          </w:r>
          <w:r w:rsidR="008F1578" w:rsidRPr="00EA09DA">
            <w:rPr>
              <w:sz w:val="16"/>
              <w:szCs w:val="16"/>
            </w:rPr>
            <w:instrText xml:space="preserve"> DOCPROPERTY  Category  \* MERGEFORMAT </w:instrText>
          </w:r>
          <w:r w:rsidR="008F1578">
            <w:rPr>
              <w:sz w:val="16"/>
              <w:szCs w:val="16"/>
            </w:rPr>
            <w:fldChar w:fldCharType="end"/>
          </w:r>
        </w:p>
      </w:tc>
    </w:tr>
    <w:tr w:rsidR="008F1578" w:rsidRPr="00391F32" w14:paraId="61A6F6D9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7DB9A3F4" w14:textId="77777777" w:rsidR="008F1578" w:rsidRPr="00EA09DA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55D3CB97" w14:textId="77777777" w:rsidR="008F1578" w:rsidRPr="00EA09DA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393634C0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REV</w:t>
          </w:r>
        </w:p>
      </w:tc>
      <w:sdt>
        <w:sdtPr>
          <w:rPr>
            <w:sz w:val="16"/>
            <w:szCs w:val="16"/>
          </w:rPr>
          <w:alias w:val="Revision"/>
          <w:tag w:val="Revision"/>
          <w:id w:val="-1601099420"/>
          <w:lock w:val="sdtLocked"/>
          <w:placeholder>
            <w:docPart w:val="3B2DA7B9B59B4EC0BED550421AF129B5"/>
          </w:placeholder>
        </w:sdtPr>
        <w:sdtEndPr/>
        <w:sdtContent>
          <w:tc>
            <w:tcPr>
              <w:tcW w:w="1316" w:type="dxa"/>
              <w:vAlign w:val="center"/>
            </w:tcPr>
            <w:p w14:paraId="6F927BDE" w14:textId="77777777" w:rsidR="008F1578" w:rsidRPr="00EA09DA" w:rsidRDefault="008F1578" w:rsidP="00997E67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>
                <w:rPr>
                  <w:sz w:val="16"/>
                  <w:szCs w:val="16"/>
                </w:rPr>
                <w:t>A</w:t>
              </w:r>
            </w:p>
          </w:tc>
        </w:sdtContent>
      </w:sdt>
    </w:tr>
    <w:tr w:rsidR="008F1578" w:rsidRPr="00391F32" w14:paraId="4EC71973" w14:textId="77777777" w:rsidTr="00314829">
      <w:trPr>
        <w:trHeight w:val="261"/>
      </w:trPr>
      <w:tc>
        <w:tcPr>
          <w:tcW w:w="2422" w:type="dxa"/>
          <w:vMerge/>
          <w:vAlign w:val="center"/>
        </w:tcPr>
        <w:p w14:paraId="5D58BEC5" w14:textId="77777777" w:rsidR="008F1578" w:rsidRPr="00EA09DA" w:rsidRDefault="008F1578" w:rsidP="00BA714F">
          <w:pPr>
            <w:pStyle w:val="Header"/>
            <w:rPr>
              <w:noProof/>
            </w:rPr>
          </w:pPr>
        </w:p>
      </w:tc>
      <w:tc>
        <w:tcPr>
          <w:tcW w:w="4909" w:type="dxa"/>
          <w:vMerge/>
        </w:tcPr>
        <w:p w14:paraId="309B6089" w14:textId="77777777" w:rsidR="008F1578" w:rsidRPr="00EA09DA" w:rsidRDefault="008F1578" w:rsidP="00BA714F">
          <w:pPr>
            <w:pStyle w:val="Header"/>
          </w:pPr>
        </w:p>
      </w:tc>
      <w:tc>
        <w:tcPr>
          <w:tcW w:w="992" w:type="dxa"/>
          <w:vAlign w:val="center"/>
        </w:tcPr>
        <w:p w14:paraId="53D340DC" w14:textId="77777777" w:rsidR="008F1578" w:rsidRPr="00D62754" w:rsidRDefault="008F1578" w:rsidP="00BA714F">
          <w:pPr>
            <w:spacing w:after="0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STATUS</w:t>
          </w:r>
        </w:p>
      </w:tc>
      <w:sdt>
        <w:sdtPr>
          <w:rPr>
            <w:sz w:val="16"/>
            <w:szCs w:val="16"/>
            <w:lang w:val="de-DE"/>
          </w:rPr>
          <w:alias w:val="State"/>
          <w:tag w:val="State"/>
          <w:id w:val="703989668"/>
        </w:sdtPr>
        <w:sdtEndPr/>
        <w:sdtContent>
          <w:tc>
            <w:tcPr>
              <w:tcW w:w="1316" w:type="dxa"/>
              <w:vAlign w:val="center"/>
            </w:tcPr>
            <w:p w14:paraId="6A6C10A2" w14:textId="77777777" w:rsidR="008F1578" w:rsidRPr="00DB71FE" w:rsidRDefault="008F1578" w:rsidP="008632EA">
              <w:pPr>
                <w:spacing w:after="0"/>
                <w:ind w:left="-108"/>
                <w:jc w:val="right"/>
                <w:rPr>
                  <w:sz w:val="16"/>
                  <w:szCs w:val="16"/>
                </w:rPr>
              </w:pPr>
              <w:r w:rsidRPr="00016B4A">
                <w:rPr>
                  <w:b/>
                  <w:color w:val="FF0000"/>
                  <w:sz w:val="16"/>
                  <w:szCs w:val="16"/>
                </w:rPr>
                <w:t>DRAFT</w:t>
              </w:r>
            </w:p>
          </w:tc>
        </w:sdtContent>
      </w:sdt>
    </w:tr>
  </w:tbl>
  <w:p w14:paraId="4728419F" w14:textId="77777777" w:rsidR="008F1578" w:rsidRPr="00EA09DA" w:rsidRDefault="008F1578" w:rsidP="0018599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39" w:type="dxa"/>
      <w:tblInd w:w="-106" w:type="dxa"/>
      <w:tblBorders>
        <w:bottom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2422"/>
      <w:gridCol w:w="4382"/>
      <w:gridCol w:w="1276"/>
      <w:gridCol w:w="1559"/>
    </w:tblGrid>
    <w:tr w:rsidR="008F1578" w:rsidRPr="004923F7" w14:paraId="107A3372" w14:textId="77777777">
      <w:trPr>
        <w:trHeight w:val="566"/>
      </w:trPr>
      <w:tc>
        <w:tcPr>
          <w:tcW w:w="2422" w:type="dxa"/>
          <w:vMerge w:val="restart"/>
        </w:tcPr>
        <w:p w14:paraId="54875FB2" w14:textId="77777777" w:rsidR="008F1578" w:rsidRDefault="008F1578" w:rsidP="009F0418">
          <w:pPr>
            <w:pStyle w:val="Header"/>
          </w:pPr>
        </w:p>
        <w:p w14:paraId="686EFF89" w14:textId="77777777" w:rsidR="008F1578" w:rsidRPr="00A7602C" w:rsidRDefault="008F1578" w:rsidP="009F0418">
          <w:r>
            <w:rPr>
              <w:noProof/>
              <w:lang w:val="de-DE" w:eastAsia="de-DE"/>
            </w:rPr>
            <w:drawing>
              <wp:anchor distT="0" distB="0" distL="114300" distR="114300" simplePos="0" relativeHeight="251654144" behindDoc="1" locked="0" layoutInCell="1" allowOverlap="1" wp14:anchorId="3B44A516" wp14:editId="537DFDBB">
                <wp:simplePos x="0" y="0"/>
                <wp:positionH relativeFrom="margin">
                  <wp:posOffset>-73025</wp:posOffset>
                </wp:positionH>
                <wp:positionV relativeFrom="margin">
                  <wp:posOffset>146050</wp:posOffset>
                </wp:positionV>
                <wp:extent cx="1524000" cy="457200"/>
                <wp:effectExtent l="0" t="0" r="0" b="0"/>
                <wp:wrapNone/>
                <wp:docPr id="36" name="Grafik 0" descr="Sekai-EUROPE_002 von Ingo 0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0" descr="Sekai-EUROPE_002 von Ingo 0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45720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  <w:p w14:paraId="054E1CBD" w14:textId="77777777" w:rsidR="008F1578" w:rsidRDefault="008F1578" w:rsidP="009F0418"/>
        <w:p w14:paraId="20B13CB4" w14:textId="77777777" w:rsidR="008F1578" w:rsidRPr="00A7602C" w:rsidRDefault="008F1578" w:rsidP="009F0418">
          <w:r>
            <w:t xml:space="preserve">     </w:t>
          </w:r>
          <w:r w:rsidRPr="00546FD0">
            <w:t>SEKAI Europe GmbH</w:t>
          </w:r>
        </w:p>
      </w:tc>
      <w:tc>
        <w:tcPr>
          <w:tcW w:w="4382" w:type="dxa"/>
          <w:vMerge w:val="restart"/>
        </w:tcPr>
        <w:p w14:paraId="4A728827" w14:textId="77777777" w:rsidR="008F1578" w:rsidRPr="005F3580" w:rsidRDefault="008F1578" w:rsidP="009F0418">
          <w:pPr>
            <w:pStyle w:val="Header"/>
          </w:pPr>
        </w:p>
      </w:tc>
      <w:tc>
        <w:tcPr>
          <w:tcW w:w="1276" w:type="dxa"/>
          <w:vAlign w:val="center"/>
        </w:tcPr>
        <w:p w14:paraId="26DE13F1" w14:textId="77777777" w:rsidR="008F1578" w:rsidRDefault="008F1578" w:rsidP="009F0418">
          <w:pPr>
            <w:pStyle w:val="Header"/>
          </w:pPr>
        </w:p>
        <w:p w14:paraId="30AFBAE0" w14:textId="77777777" w:rsidR="008F1578" w:rsidRPr="005221FC" w:rsidRDefault="008F1578" w:rsidP="009F0418">
          <w:pPr>
            <w:pStyle w:val="Header"/>
          </w:pPr>
          <w:r w:rsidRPr="005221FC">
            <w:t>Page</w:t>
          </w:r>
        </w:p>
      </w:tc>
      <w:tc>
        <w:tcPr>
          <w:tcW w:w="1559" w:type="dxa"/>
          <w:vAlign w:val="center"/>
        </w:tcPr>
        <w:p w14:paraId="60A0F14C" w14:textId="77777777" w:rsidR="008F1578" w:rsidRDefault="008F1578" w:rsidP="009F0418">
          <w:pPr>
            <w:pStyle w:val="Header"/>
          </w:pPr>
        </w:p>
        <w:p w14:paraId="1955ED38" w14:textId="77777777" w:rsidR="008F1578" w:rsidRPr="005221FC" w:rsidRDefault="008F1578" w:rsidP="009F0418">
          <w:pPr>
            <w:pStyle w:val="Header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1</w:t>
          </w:r>
          <w:r>
            <w:rPr>
              <w:noProof/>
            </w:rPr>
            <w:fldChar w:fldCharType="end"/>
          </w:r>
          <w:r w:rsidRPr="005221FC">
            <w:t xml:space="preserve"> (</w:t>
          </w:r>
          <w:fldSimple w:instr=" NUMPAGES   \* MERGEFORMAT ">
            <w:r w:rsidR="00034551">
              <w:rPr>
                <w:noProof/>
              </w:rPr>
              <w:t>17</w:t>
            </w:r>
          </w:fldSimple>
          <w:r w:rsidRPr="005221FC">
            <w:t>)</w:t>
          </w:r>
        </w:p>
      </w:tc>
    </w:tr>
    <w:tr w:rsidR="008F1578" w:rsidRPr="004923F7" w14:paraId="410C8525" w14:textId="77777777">
      <w:trPr>
        <w:trHeight w:val="134"/>
      </w:trPr>
      <w:tc>
        <w:tcPr>
          <w:tcW w:w="2422" w:type="dxa"/>
          <w:vMerge/>
          <w:vAlign w:val="center"/>
        </w:tcPr>
        <w:p w14:paraId="3B14556F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</w:tcPr>
        <w:p w14:paraId="161E65EF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vAlign w:val="bottom"/>
        </w:tcPr>
        <w:p w14:paraId="273936CD" w14:textId="77777777" w:rsidR="008F1578" w:rsidRPr="005221FC" w:rsidRDefault="008F1578" w:rsidP="009F0418">
          <w:pPr>
            <w:pStyle w:val="Header"/>
          </w:pPr>
          <w:r w:rsidRPr="005221FC">
            <w:t>Date</w:t>
          </w:r>
        </w:p>
      </w:tc>
      <w:tc>
        <w:tcPr>
          <w:tcW w:w="1559" w:type="dxa"/>
          <w:vAlign w:val="bottom"/>
        </w:tcPr>
        <w:p w14:paraId="58F81A0F" w14:textId="77777777" w:rsidR="008F1578" w:rsidRPr="005221FC" w:rsidRDefault="008F1578" w:rsidP="009F0418">
          <w:pPr>
            <w:pStyle w:val="Header"/>
          </w:pPr>
        </w:p>
      </w:tc>
    </w:tr>
    <w:tr w:rsidR="008F1578" w:rsidRPr="004923F7" w14:paraId="11CDD230" w14:textId="77777777">
      <w:trPr>
        <w:trHeight w:val="222"/>
      </w:trPr>
      <w:tc>
        <w:tcPr>
          <w:tcW w:w="2422" w:type="dxa"/>
          <w:vMerge/>
          <w:vAlign w:val="center"/>
        </w:tcPr>
        <w:p w14:paraId="185CB22A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</w:tcPr>
        <w:p w14:paraId="372BA0F1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vAlign w:val="center"/>
        </w:tcPr>
        <w:p w14:paraId="1FCA136C" w14:textId="77777777" w:rsidR="008F1578" w:rsidRPr="005221FC" w:rsidRDefault="008F1578" w:rsidP="009F0418">
          <w:pPr>
            <w:pStyle w:val="Header"/>
          </w:pPr>
          <w:r w:rsidRPr="005221FC">
            <w:t>Document ID</w:t>
          </w:r>
        </w:p>
      </w:tc>
      <w:tc>
        <w:tcPr>
          <w:tcW w:w="1559" w:type="dxa"/>
          <w:vAlign w:val="center"/>
        </w:tcPr>
        <w:p w14:paraId="2657CFDB" w14:textId="77777777" w:rsidR="008F1578" w:rsidRPr="005221FC" w:rsidRDefault="008F1578" w:rsidP="009F0418">
          <w:pPr>
            <w:pStyle w:val="Header"/>
          </w:pPr>
          <w:r>
            <w:t>HDR-SPEC-01</w:t>
          </w:r>
          <w:r w:rsidRPr="005221FC">
            <w:t>0</w:t>
          </w:r>
        </w:p>
      </w:tc>
    </w:tr>
    <w:tr w:rsidR="008F1578" w:rsidRPr="004923F7" w14:paraId="7E7D3EAE" w14:textId="77777777">
      <w:trPr>
        <w:trHeight w:val="80"/>
      </w:trPr>
      <w:tc>
        <w:tcPr>
          <w:tcW w:w="2422" w:type="dxa"/>
          <w:vMerge/>
          <w:tcBorders>
            <w:bottom w:val="single" w:sz="4" w:space="0" w:color="auto"/>
          </w:tcBorders>
          <w:vAlign w:val="center"/>
        </w:tcPr>
        <w:p w14:paraId="200535CF" w14:textId="77777777" w:rsidR="008F1578" w:rsidRDefault="008F1578" w:rsidP="009F0418">
          <w:pPr>
            <w:pStyle w:val="Header"/>
            <w:rPr>
              <w:noProof/>
            </w:rPr>
          </w:pPr>
        </w:p>
      </w:tc>
      <w:tc>
        <w:tcPr>
          <w:tcW w:w="4382" w:type="dxa"/>
          <w:vMerge/>
          <w:tcBorders>
            <w:bottom w:val="single" w:sz="4" w:space="0" w:color="auto"/>
          </w:tcBorders>
        </w:tcPr>
        <w:p w14:paraId="02EE0CC9" w14:textId="77777777" w:rsidR="008F1578" w:rsidRPr="004923F7" w:rsidRDefault="008F1578" w:rsidP="009F0418">
          <w:pPr>
            <w:pStyle w:val="Header"/>
          </w:pPr>
        </w:p>
      </w:tc>
      <w:tc>
        <w:tcPr>
          <w:tcW w:w="1276" w:type="dxa"/>
          <w:tcBorders>
            <w:bottom w:val="single" w:sz="4" w:space="0" w:color="auto"/>
          </w:tcBorders>
        </w:tcPr>
        <w:p w14:paraId="016D328C" w14:textId="77777777" w:rsidR="008F1578" w:rsidRPr="005221FC" w:rsidRDefault="008F1578" w:rsidP="009F0418">
          <w:pPr>
            <w:pStyle w:val="Header"/>
          </w:pPr>
          <w:r>
            <w:t>Revison</w:t>
          </w:r>
        </w:p>
      </w:tc>
      <w:tc>
        <w:tcPr>
          <w:tcW w:w="1559" w:type="dxa"/>
          <w:tcBorders>
            <w:bottom w:val="single" w:sz="4" w:space="0" w:color="auto"/>
          </w:tcBorders>
        </w:tcPr>
        <w:p w14:paraId="5538C8D4" w14:textId="77777777" w:rsidR="008F1578" w:rsidRPr="005221FC" w:rsidRDefault="008F1578" w:rsidP="009F0418">
          <w:pPr>
            <w:pStyle w:val="Header"/>
          </w:pPr>
          <w:r>
            <w:t>0.4</w:t>
          </w:r>
        </w:p>
      </w:tc>
    </w:tr>
  </w:tbl>
  <w:p w14:paraId="25DA85DC" w14:textId="77777777" w:rsidR="008F1578" w:rsidRPr="001230ED" w:rsidRDefault="008F1578" w:rsidP="009F041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810AF"/>
    <w:multiLevelType w:val="hybridMultilevel"/>
    <w:tmpl w:val="84B6D1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364CD"/>
    <w:multiLevelType w:val="hybridMultilevel"/>
    <w:tmpl w:val="B33A5BA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9A6093"/>
    <w:multiLevelType w:val="hybridMultilevel"/>
    <w:tmpl w:val="88E8D07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E12373"/>
    <w:multiLevelType w:val="hybridMultilevel"/>
    <w:tmpl w:val="EED4F8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31743F"/>
    <w:multiLevelType w:val="hybridMultilevel"/>
    <w:tmpl w:val="B9F4442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4C665E"/>
    <w:multiLevelType w:val="hybridMultilevel"/>
    <w:tmpl w:val="F7BCAD66"/>
    <w:lvl w:ilvl="0" w:tplc="87680868">
      <w:numFmt w:val="bullet"/>
      <w:lvlText w:val="-"/>
      <w:lvlJc w:val="left"/>
      <w:pPr>
        <w:ind w:left="297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01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73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45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17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89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1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33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057" w:hanging="360"/>
      </w:pPr>
      <w:rPr>
        <w:rFonts w:ascii="Wingdings" w:hAnsi="Wingdings" w:hint="default"/>
      </w:rPr>
    </w:lvl>
  </w:abstractNum>
  <w:abstractNum w:abstractNumId="6" w15:restartNumberingAfterBreak="0">
    <w:nsid w:val="45230D43"/>
    <w:multiLevelType w:val="hybridMultilevel"/>
    <w:tmpl w:val="6B4EF13E"/>
    <w:lvl w:ilvl="0" w:tplc="43CC3C66">
      <w:numFmt w:val="bullet"/>
      <w:lvlText w:val="-"/>
      <w:lvlJc w:val="left"/>
      <w:pPr>
        <w:ind w:left="297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01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73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45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17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89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1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33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057" w:hanging="360"/>
      </w:pPr>
      <w:rPr>
        <w:rFonts w:ascii="Wingdings" w:hAnsi="Wingdings" w:hint="default"/>
      </w:rPr>
    </w:lvl>
  </w:abstractNum>
  <w:abstractNum w:abstractNumId="7" w15:restartNumberingAfterBreak="0">
    <w:nsid w:val="4B9C55BE"/>
    <w:multiLevelType w:val="hybridMultilevel"/>
    <w:tmpl w:val="67824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CD53C8C"/>
    <w:multiLevelType w:val="hybridMultilevel"/>
    <w:tmpl w:val="EED4F8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C90288"/>
    <w:multiLevelType w:val="hybridMultilevel"/>
    <w:tmpl w:val="7D583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5A270E0"/>
    <w:multiLevelType w:val="multilevel"/>
    <w:tmpl w:val="D7BE4870"/>
    <w:lvl w:ilvl="0">
      <w:start w:val="1"/>
      <w:numFmt w:val="decimal"/>
      <w:pStyle w:val="Aufzhlungnumerisch"/>
      <w:lvlText w:val="%1."/>
      <w:lvlJc w:val="left"/>
      <w:pPr>
        <w:ind w:left="814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Arial" w:hAnsi="Arial" w:cs="Arial" w:hint="default"/>
        <w:b w:val="0"/>
        <w:i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9851AA7"/>
    <w:multiLevelType w:val="hybridMultilevel"/>
    <w:tmpl w:val="64707F46"/>
    <w:lvl w:ilvl="0" w:tplc="E79E1E82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E0B6D15"/>
    <w:multiLevelType w:val="hybridMultilevel"/>
    <w:tmpl w:val="304E9858"/>
    <w:lvl w:ilvl="0" w:tplc="04070015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AC2EA7"/>
    <w:multiLevelType w:val="multilevel"/>
    <w:tmpl w:val="45C2A6B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lang w:val="en-GB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lang w:val="en-US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ascii="Arial" w:hAnsi="Arial" w:cs="Arial" w:hint="default"/>
        <w:b w:val="0"/>
        <w:i w:val="0"/>
        <w:color w:val="auto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3"/>
  </w:num>
  <w:num w:numId="2">
    <w:abstractNumId w:val="10"/>
  </w:num>
  <w:num w:numId="3">
    <w:abstractNumId w:val="11"/>
  </w:num>
  <w:num w:numId="4">
    <w:abstractNumId w:val="7"/>
  </w:num>
  <w:num w:numId="5">
    <w:abstractNumId w:val="8"/>
  </w:num>
  <w:num w:numId="6">
    <w:abstractNumId w:val="9"/>
  </w:num>
  <w:num w:numId="7">
    <w:abstractNumId w:val="4"/>
  </w:num>
  <w:num w:numId="8">
    <w:abstractNumId w:val="0"/>
  </w:num>
  <w:num w:numId="9">
    <w:abstractNumId w:val="3"/>
  </w:num>
  <w:num w:numId="10">
    <w:abstractNumId w:val="12"/>
  </w:num>
  <w:num w:numId="11">
    <w:abstractNumId w:val="6"/>
  </w:num>
  <w:num w:numId="12">
    <w:abstractNumId w:val="5"/>
  </w:num>
  <w:num w:numId="13">
    <w:abstractNumId w:val="2"/>
  </w:num>
  <w:num w:numId="14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defaultTabStop w:val="709"/>
  <w:hyphenationZone w:val="425"/>
  <w:doNotHyphenateCaps/>
  <w:drawingGridHorizontalSpacing w:val="100"/>
  <w:displayHorizontalDrawingGridEvery w:val="2"/>
  <w:characterSpacingControl w:val="doNotCompress"/>
  <w:savePreviewPicture/>
  <w:doNotValidateAgainstSchema/>
  <w:doNotDemarcateInvalidXml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Test1" w:val="This is my first Test Variable."/>
  </w:docVars>
  <w:rsids>
    <w:rsidRoot w:val="00DA2C90"/>
    <w:rsid w:val="00000256"/>
    <w:rsid w:val="0000060E"/>
    <w:rsid w:val="0000072F"/>
    <w:rsid w:val="00000E03"/>
    <w:rsid w:val="00001560"/>
    <w:rsid w:val="00001AB2"/>
    <w:rsid w:val="0000355B"/>
    <w:rsid w:val="00003672"/>
    <w:rsid w:val="0000495E"/>
    <w:rsid w:val="000051E4"/>
    <w:rsid w:val="00005A16"/>
    <w:rsid w:val="0000776F"/>
    <w:rsid w:val="000104F5"/>
    <w:rsid w:val="000106C6"/>
    <w:rsid w:val="000109C6"/>
    <w:rsid w:val="00011399"/>
    <w:rsid w:val="000116DE"/>
    <w:rsid w:val="000125EF"/>
    <w:rsid w:val="00012E2D"/>
    <w:rsid w:val="000135EC"/>
    <w:rsid w:val="00013FEE"/>
    <w:rsid w:val="00014528"/>
    <w:rsid w:val="00014957"/>
    <w:rsid w:val="00015092"/>
    <w:rsid w:val="00015AB6"/>
    <w:rsid w:val="00015C6C"/>
    <w:rsid w:val="00015C9B"/>
    <w:rsid w:val="000163E8"/>
    <w:rsid w:val="00016B4A"/>
    <w:rsid w:val="000171B2"/>
    <w:rsid w:val="0002099A"/>
    <w:rsid w:val="000209B2"/>
    <w:rsid w:val="00020B93"/>
    <w:rsid w:val="00021AE9"/>
    <w:rsid w:val="00021C9B"/>
    <w:rsid w:val="00023603"/>
    <w:rsid w:val="00023E08"/>
    <w:rsid w:val="0002432C"/>
    <w:rsid w:val="00024E57"/>
    <w:rsid w:val="00025373"/>
    <w:rsid w:val="00025D16"/>
    <w:rsid w:val="00026441"/>
    <w:rsid w:val="00026AA8"/>
    <w:rsid w:val="00026C5C"/>
    <w:rsid w:val="000275A4"/>
    <w:rsid w:val="00027F37"/>
    <w:rsid w:val="000306C5"/>
    <w:rsid w:val="000309C3"/>
    <w:rsid w:val="00030C18"/>
    <w:rsid w:val="00030E8D"/>
    <w:rsid w:val="00031C55"/>
    <w:rsid w:val="00031DC4"/>
    <w:rsid w:val="00034551"/>
    <w:rsid w:val="00034741"/>
    <w:rsid w:val="000350CE"/>
    <w:rsid w:val="00035105"/>
    <w:rsid w:val="000353AF"/>
    <w:rsid w:val="000358BD"/>
    <w:rsid w:val="00037D9E"/>
    <w:rsid w:val="00040290"/>
    <w:rsid w:val="000407CC"/>
    <w:rsid w:val="00040B92"/>
    <w:rsid w:val="00040CC5"/>
    <w:rsid w:val="00040F94"/>
    <w:rsid w:val="00041B90"/>
    <w:rsid w:val="000429F3"/>
    <w:rsid w:val="00042B28"/>
    <w:rsid w:val="00042BF8"/>
    <w:rsid w:val="000434D9"/>
    <w:rsid w:val="00043FC7"/>
    <w:rsid w:val="00044BB3"/>
    <w:rsid w:val="00044BB7"/>
    <w:rsid w:val="00045186"/>
    <w:rsid w:val="000453E0"/>
    <w:rsid w:val="000455AB"/>
    <w:rsid w:val="00045A08"/>
    <w:rsid w:val="000466B5"/>
    <w:rsid w:val="00047637"/>
    <w:rsid w:val="00047FD3"/>
    <w:rsid w:val="00050308"/>
    <w:rsid w:val="00050A56"/>
    <w:rsid w:val="000513EA"/>
    <w:rsid w:val="00051A3F"/>
    <w:rsid w:val="00051FB2"/>
    <w:rsid w:val="0005209A"/>
    <w:rsid w:val="000526F5"/>
    <w:rsid w:val="00052798"/>
    <w:rsid w:val="000528E3"/>
    <w:rsid w:val="000529F1"/>
    <w:rsid w:val="00052B83"/>
    <w:rsid w:val="00052DFD"/>
    <w:rsid w:val="000541EE"/>
    <w:rsid w:val="00054325"/>
    <w:rsid w:val="00054352"/>
    <w:rsid w:val="000553F2"/>
    <w:rsid w:val="0005688B"/>
    <w:rsid w:val="000570CA"/>
    <w:rsid w:val="00057638"/>
    <w:rsid w:val="00057869"/>
    <w:rsid w:val="00057DB6"/>
    <w:rsid w:val="0006075B"/>
    <w:rsid w:val="00061DF8"/>
    <w:rsid w:val="00062065"/>
    <w:rsid w:val="00062543"/>
    <w:rsid w:val="00063126"/>
    <w:rsid w:val="000631C1"/>
    <w:rsid w:val="00063636"/>
    <w:rsid w:val="00063907"/>
    <w:rsid w:val="0006634F"/>
    <w:rsid w:val="000668B2"/>
    <w:rsid w:val="0006722B"/>
    <w:rsid w:val="000672DD"/>
    <w:rsid w:val="00067C25"/>
    <w:rsid w:val="00067D13"/>
    <w:rsid w:val="00067DD3"/>
    <w:rsid w:val="00070269"/>
    <w:rsid w:val="000708EB"/>
    <w:rsid w:val="00071145"/>
    <w:rsid w:val="00071182"/>
    <w:rsid w:val="00071294"/>
    <w:rsid w:val="0007159C"/>
    <w:rsid w:val="00072A06"/>
    <w:rsid w:val="00072C04"/>
    <w:rsid w:val="0007307F"/>
    <w:rsid w:val="000733B0"/>
    <w:rsid w:val="00074237"/>
    <w:rsid w:val="00074B1B"/>
    <w:rsid w:val="00074E53"/>
    <w:rsid w:val="000752E9"/>
    <w:rsid w:val="00075351"/>
    <w:rsid w:val="00075548"/>
    <w:rsid w:val="00075927"/>
    <w:rsid w:val="000765FE"/>
    <w:rsid w:val="00076772"/>
    <w:rsid w:val="00076CD2"/>
    <w:rsid w:val="00076F25"/>
    <w:rsid w:val="00081F15"/>
    <w:rsid w:val="00081F63"/>
    <w:rsid w:val="000850DC"/>
    <w:rsid w:val="0008519E"/>
    <w:rsid w:val="000858E1"/>
    <w:rsid w:val="00085EA9"/>
    <w:rsid w:val="00086347"/>
    <w:rsid w:val="00086389"/>
    <w:rsid w:val="000865C4"/>
    <w:rsid w:val="00090CF3"/>
    <w:rsid w:val="00091554"/>
    <w:rsid w:val="00091864"/>
    <w:rsid w:val="0009463A"/>
    <w:rsid w:val="000947C0"/>
    <w:rsid w:val="00095978"/>
    <w:rsid w:val="000965BF"/>
    <w:rsid w:val="0009764E"/>
    <w:rsid w:val="000A06A1"/>
    <w:rsid w:val="000A09BB"/>
    <w:rsid w:val="000A1532"/>
    <w:rsid w:val="000A1963"/>
    <w:rsid w:val="000A1AB6"/>
    <w:rsid w:val="000A20D9"/>
    <w:rsid w:val="000A2282"/>
    <w:rsid w:val="000A3BFC"/>
    <w:rsid w:val="000A42FD"/>
    <w:rsid w:val="000A4517"/>
    <w:rsid w:val="000A51B7"/>
    <w:rsid w:val="000A5425"/>
    <w:rsid w:val="000A57B9"/>
    <w:rsid w:val="000A59C0"/>
    <w:rsid w:val="000A67B5"/>
    <w:rsid w:val="000A7168"/>
    <w:rsid w:val="000A71CB"/>
    <w:rsid w:val="000A76E8"/>
    <w:rsid w:val="000A79F5"/>
    <w:rsid w:val="000B0E57"/>
    <w:rsid w:val="000B21AF"/>
    <w:rsid w:val="000B3290"/>
    <w:rsid w:val="000B3FA1"/>
    <w:rsid w:val="000B4432"/>
    <w:rsid w:val="000B5F8F"/>
    <w:rsid w:val="000B6390"/>
    <w:rsid w:val="000B6CDF"/>
    <w:rsid w:val="000B6DE3"/>
    <w:rsid w:val="000B70D0"/>
    <w:rsid w:val="000B7BAB"/>
    <w:rsid w:val="000C06F3"/>
    <w:rsid w:val="000C1449"/>
    <w:rsid w:val="000C19D0"/>
    <w:rsid w:val="000C2121"/>
    <w:rsid w:val="000C3395"/>
    <w:rsid w:val="000C3A4A"/>
    <w:rsid w:val="000C3AC4"/>
    <w:rsid w:val="000C4F94"/>
    <w:rsid w:val="000C59BB"/>
    <w:rsid w:val="000C6655"/>
    <w:rsid w:val="000C6CA6"/>
    <w:rsid w:val="000C7178"/>
    <w:rsid w:val="000C728D"/>
    <w:rsid w:val="000C749C"/>
    <w:rsid w:val="000C7696"/>
    <w:rsid w:val="000D0355"/>
    <w:rsid w:val="000D03D3"/>
    <w:rsid w:val="000D0682"/>
    <w:rsid w:val="000D06C0"/>
    <w:rsid w:val="000D0EF7"/>
    <w:rsid w:val="000D13EC"/>
    <w:rsid w:val="000D16B7"/>
    <w:rsid w:val="000D1B7E"/>
    <w:rsid w:val="000D1E1E"/>
    <w:rsid w:val="000D1EE5"/>
    <w:rsid w:val="000D3313"/>
    <w:rsid w:val="000D3561"/>
    <w:rsid w:val="000D35D0"/>
    <w:rsid w:val="000D39CA"/>
    <w:rsid w:val="000D3C3C"/>
    <w:rsid w:val="000D3E76"/>
    <w:rsid w:val="000D544F"/>
    <w:rsid w:val="000D54D9"/>
    <w:rsid w:val="000D6E22"/>
    <w:rsid w:val="000D74FC"/>
    <w:rsid w:val="000E08FB"/>
    <w:rsid w:val="000E0D51"/>
    <w:rsid w:val="000E0E38"/>
    <w:rsid w:val="000E1A9B"/>
    <w:rsid w:val="000E2021"/>
    <w:rsid w:val="000E232A"/>
    <w:rsid w:val="000E261D"/>
    <w:rsid w:val="000E3023"/>
    <w:rsid w:val="000E306D"/>
    <w:rsid w:val="000E3733"/>
    <w:rsid w:val="000E47B8"/>
    <w:rsid w:val="000E48DD"/>
    <w:rsid w:val="000E4A3C"/>
    <w:rsid w:val="000E5316"/>
    <w:rsid w:val="000E540A"/>
    <w:rsid w:val="000E69DC"/>
    <w:rsid w:val="000E6AC5"/>
    <w:rsid w:val="000F0475"/>
    <w:rsid w:val="000F0605"/>
    <w:rsid w:val="000F0F4C"/>
    <w:rsid w:val="000F1E38"/>
    <w:rsid w:val="000F31D6"/>
    <w:rsid w:val="000F3676"/>
    <w:rsid w:val="000F4729"/>
    <w:rsid w:val="000F520E"/>
    <w:rsid w:val="000F665D"/>
    <w:rsid w:val="000F6893"/>
    <w:rsid w:val="000F6D18"/>
    <w:rsid w:val="000F6E4D"/>
    <w:rsid w:val="000F75CB"/>
    <w:rsid w:val="000F778A"/>
    <w:rsid w:val="000F7838"/>
    <w:rsid w:val="00100012"/>
    <w:rsid w:val="00100197"/>
    <w:rsid w:val="00100DE6"/>
    <w:rsid w:val="00100F5C"/>
    <w:rsid w:val="00100FC8"/>
    <w:rsid w:val="00101699"/>
    <w:rsid w:val="00101F30"/>
    <w:rsid w:val="001025F7"/>
    <w:rsid w:val="001037AC"/>
    <w:rsid w:val="0010398C"/>
    <w:rsid w:val="00104CDD"/>
    <w:rsid w:val="00105FA2"/>
    <w:rsid w:val="0010610E"/>
    <w:rsid w:val="00106221"/>
    <w:rsid w:val="0010757F"/>
    <w:rsid w:val="00107BF5"/>
    <w:rsid w:val="00110112"/>
    <w:rsid w:val="001103F4"/>
    <w:rsid w:val="001105AC"/>
    <w:rsid w:val="00110EF9"/>
    <w:rsid w:val="00111D02"/>
    <w:rsid w:val="00113C8F"/>
    <w:rsid w:val="00114720"/>
    <w:rsid w:val="00114D94"/>
    <w:rsid w:val="00116161"/>
    <w:rsid w:val="00116AF3"/>
    <w:rsid w:val="00120260"/>
    <w:rsid w:val="00120C98"/>
    <w:rsid w:val="0012126C"/>
    <w:rsid w:val="00121C96"/>
    <w:rsid w:val="00122427"/>
    <w:rsid w:val="001230ED"/>
    <w:rsid w:val="00123601"/>
    <w:rsid w:val="00123688"/>
    <w:rsid w:val="00123CC6"/>
    <w:rsid w:val="0012428B"/>
    <w:rsid w:val="00124335"/>
    <w:rsid w:val="0012455A"/>
    <w:rsid w:val="0012575C"/>
    <w:rsid w:val="0012671A"/>
    <w:rsid w:val="001305EA"/>
    <w:rsid w:val="00130677"/>
    <w:rsid w:val="001312B2"/>
    <w:rsid w:val="00131472"/>
    <w:rsid w:val="00131AA1"/>
    <w:rsid w:val="00131B1E"/>
    <w:rsid w:val="001322D7"/>
    <w:rsid w:val="00132B87"/>
    <w:rsid w:val="001345B2"/>
    <w:rsid w:val="001354C3"/>
    <w:rsid w:val="001357FC"/>
    <w:rsid w:val="0013620C"/>
    <w:rsid w:val="001366C2"/>
    <w:rsid w:val="0014069B"/>
    <w:rsid w:val="0014070A"/>
    <w:rsid w:val="00141D48"/>
    <w:rsid w:val="00142C67"/>
    <w:rsid w:val="00143215"/>
    <w:rsid w:val="001432A8"/>
    <w:rsid w:val="0014366B"/>
    <w:rsid w:val="00143CA6"/>
    <w:rsid w:val="00144771"/>
    <w:rsid w:val="00146663"/>
    <w:rsid w:val="00146979"/>
    <w:rsid w:val="00146F24"/>
    <w:rsid w:val="001476EC"/>
    <w:rsid w:val="001501CA"/>
    <w:rsid w:val="0015079E"/>
    <w:rsid w:val="00150809"/>
    <w:rsid w:val="00150A53"/>
    <w:rsid w:val="00150BAB"/>
    <w:rsid w:val="00150CE5"/>
    <w:rsid w:val="001514DA"/>
    <w:rsid w:val="00151D9F"/>
    <w:rsid w:val="0015236E"/>
    <w:rsid w:val="00152E38"/>
    <w:rsid w:val="001533DE"/>
    <w:rsid w:val="00153AB3"/>
    <w:rsid w:val="00153D49"/>
    <w:rsid w:val="00153EDC"/>
    <w:rsid w:val="00155F54"/>
    <w:rsid w:val="001566C4"/>
    <w:rsid w:val="00156F03"/>
    <w:rsid w:val="00156F05"/>
    <w:rsid w:val="00160B1F"/>
    <w:rsid w:val="00161E2D"/>
    <w:rsid w:val="00162925"/>
    <w:rsid w:val="00163721"/>
    <w:rsid w:val="00164C06"/>
    <w:rsid w:val="001654F9"/>
    <w:rsid w:val="001658DA"/>
    <w:rsid w:val="001660B1"/>
    <w:rsid w:val="00170A77"/>
    <w:rsid w:val="001714E6"/>
    <w:rsid w:val="00171A97"/>
    <w:rsid w:val="00171E6C"/>
    <w:rsid w:val="00173FC2"/>
    <w:rsid w:val="00174413"/>
    <w:rsid w:val="001744D6"/>
    <w:rsid w:val="0017498E"/>
    <w:rsid w:val="00175189"/>
    <w:rsid w:val="00175B16"/>
    <w:rsid w:val="00177248"/>
    <w:rsid w:val="001809B8"/>
    <w:rsid w:val="00180BC5"/>
    <w:rsid w:val="001812CE"/>
    <w:rsid w:val="00181453"/>
    <w:rsid w:val="001823D5"/>
    <w:rsid w:val="00182738"/>
    <w:rsid w:val="00183796"/>
    <w:rsid w:val="00183C09"/>
    <w:rsid w:val="001842AA"/>
    <w:rsid w:val="001845A2"/>
    <w:rsid w:val="00184C24"/>
    <w:rsid w:val="0018599F"/>
    <w:rsid w:val="00185C2A"/>
    <w:rsid w:val="0018708B"/>
    <w:rsid w:val="001871B9"/>
    <w:rsid w:val="0018747F"/>
    <w:rsid w:val="00187E51"/>
    <w:rsid w:val="00187E72"/>
    <w:rsid w:val="0019093C"/>
    <w:rsid w:val="00190AF4"/>
    <w:rsid w:val="00191C43"/>
    <w:rsid w:val="00191D6D"/>
    <w:rsid w:val="0019270A"/>
    <w:rsid w:val="00193657"/>
    <w:rsid w:val="00193815"/>
    <w:rsid w:val="00193D71"/>
    <w:rsid w:val="00193FE4"/>
    <w:rsid w:val="001952EF"/>
    <w:rsid w:val="001953E9"/>
    <w:rsid w:val="001967FC"/>
    <w:rsid w:val="00197467"/>
    <w:rsid w:val="0019796B"/>
    <w:rsid w:val="00197D17"/>
    <w:rsid w:val="00197E2B"/>
    <w:rsid w:val="001A0E54"/>
    <w:rsid w:val="001A168B"/>
    <w:rsid w:val="001A1A08"/>
    <w:rsid w:val="001A2406"/>
    <w:rsid w:val="001A2E45"/>
    <w:rsid w:val="001A3EA1"/>
    <w:rsid w:val="001A5487"/>
    <w:rsid w:val="001A6063"/>
    <w:rsid w:val="001A6758"/>
    <w:rsid w:val="001A7D81"/>
    <w:rsid w:val="001A7D8A"/>
    <w:rsid w:val="001B0AA7"/>
    <w:rsid w:val="001B13E1"/>
    <w:rsid w:val="001B14A2"/>
    <w:rsid w:val="001B23B7"/>
    <w:rsid w:val="001B27F8"/>
    <w:rsid w:val="001B2A41"/>
    <w:rsid w:val="001B2DA3"/>
    <w:rsid w:val="001B3A5E"/>
    <w:rsid w:val="001B3C34"/>
    <w:rsid w:val="001B48E1"/>
    <w:rsid w:val="001B6884"/>
    <w:rsid w:val="001B7D68"/>
    <w:rsid w:val="001C155C"/>
    <w:rsid w:val="001C1AA8"/>
    <w:rsid w:val="001C2071"/>
    <w:rsid w:val="001C3406"/>
    <w:rsid w:val="001C406A"/>
    <w:rsid w:val="001C4217"/>
    <w:rsid w:val="001C498A"/>
    <w:rsid w:val="001C4C7B"/>
    <w:rsid w:val="001C52F1"/>
    <w:rsid w:val="001C52F4"/>
    <w:rsid w:val="001C56F9"/>
    <w:rsid w:val="001C59EB"/>
    <w:rsid w:val="001C612F"/>
    <w:rsid w:val="001C6FDD"/>
    <w:rsid w:val="001C724B"/>
    <w:rsid w:val="001C73D8"/>
    <w:rsid w:val="001C7496"/>
    <w:rsid w:val="001D078F"/>
    <w:rsid w:val="001D0DC3"/>
    <w:rsid w:val="001D1371"/>
    <w:rsid w:val="001D1407"/>
    <w:rsid w:val="001D276B"/>
    <w:rsid w:val="001D2EF5"/>
    <w:rsid w:val="001D2EFD"/>
    <w:rsid w:val="001D3095"/>
    <w:rsid w:val="001D31C2"/>
    <w:rsid w:val="001D34C8"/>
    <w:rsid w:val="001D3BDF"/>
    <w:rsid w:val="001D63E6"/>
    <w:rsid w:val="001D7739"/>
    <w:rsid w:val="001D7CF7"/>
    <w:rsid w:val="001D7D0C"/>
    <w:rsid w:val="001E0047"/>
    <w:rsid w:val="001E021B"/>
    <w:rsid w:val="001E0B44"/>
    <w:rsid w:val="001E0BE9"/>
    <w:rsid w:val="001E0FD2"/>
    <w:rsid w:val="001E21F3"/>
    <w:rsid w:val="001E22B7"/>
    <w:rsid w:val="001E3B0C"/>
    <w:rsid w:val="001E4EFF"/>
    <w:rsid w:val="001E54AB"/>
    <w:rsid w:val="001E6365"/>
    <w:rsid w:val="001E656B"/>
    <w:rsid w:val="001E74CA"/>
    <w:rsid w:val="001E7688"/>
    <w:rsid w:val="001E7CD5"/>
    <w:rsid w:val="001F01E4"/>
    <w:rsid w:val="001F0DEF"/>
    <w:rsid w:val="001F1210"/>
    <w:rsid w:val="001F1A82"/>
    <w:rsid w:val="001F228F"/>
    <w:rsid w:val="001F3A3B"/>
    <w:rsid w:val="001F3B5F"/>
    <w:rsid w:val="001F4EA7"/>
    <w:rsid w:val="001F5E84"/>
    <w:rsid w:val="001F65A4"/>
    <w:rsid w:val="001F6A66"/>
    <w:rsid w:val="001F6D6C"/>
    <w:rsid w:val="00200D3E"/>
    <w:rsid w:val="00204883"/>
    <w:rsid w:val="00207739"/>
    <w:rsid w:val="00207A02"/>
    <w:rsid w:val="00210BAC"/>
    <w:rsid w:val="00210F6D"/>
    <w:rsid w:val="002114E6"/>
    <w:rsid w:val="0021172E"/>
    <w:rsid w:val="00211DC6"/>
    <w:rsid w:val="00211EA1"/>
    <w:rsid w:val="00212209"/>
    <w:rsid w:val="00215737"/>
    <w:rsid w:val="0021589E"/>
    <w:rsid w:val="0021595A"/>
    <w:rsid w:val="00216056"/>
    <w:rsid w:val="0021694A"/>
    <w:rsid w:val="00216B81"/>
    <w:rsid w:val="00216C7F"/>
    <w:rsid w:val="00217E17"/>
    <w:rsid w:val="00221EE9"/>
    <w:rsid w:val="00222A2A"/>
    <w:rsid w:val="00223358"/>
    <w:rsid w:val="002233E7"/>
    <w:rsid w:val="002252FB"/>
    <w:rsid w:val="00225F92"/>
    <w:rsid w:val="00226894"/>
    <w:rsid w:val="00226A3B"/>
    <w:rsid w:val="00226FFC"/>
    <w:rsid w:val="0022701F"/>
    <w:rsid w:val="00227A9F"/>
    <w:rsid w:val="00227BF7"/>
    <w:rsid w:val="00227E92"/>
    <w:rsid w:val="002302B6"/>
    <w:rsid w:val="0023041D"/>
    <w:rsid w:val="00230870"/>
    <w:rsid w:val="002318B7"/>
    <w:rsid w:val="00231DB4"/>
    <w:rsid w:val="00232F38"/>
    <w:rsid w:val="00233209"/>
    <w:rsid w:val="002351A4"/>
    <w:rsid w:val="00235EC0"/>
    <w:rsid w:val="0023606F"/>
    <w:rsid w:val="0023650A"/>
    <w:rsid w:val="002365F5"/>
    <w:rsid w:val="002373AA"/>
    <w:rsid w:val="00237A27"/>
    <w:rsid w:val="00240576"/>
    <w:rsid w:val="00240712"/>
    <w:rsid w:val="002409AD"/>
    <w:rsid w:val="00240A7F"/>
    <w:rsid w:val="00240D0C"/>
    <w:rsid w:val="002416B8"/>
    <w:rsid w:val="00242202"/>
    <w:rsid w:val="00242271"/>
    <w:rsid w:val="002426FF"/>
    <w:rsid w:val="00243076"/>
    <w:rsid w:val="00244C84"/>
    <w:rsid w:val="00245D9C"/>
    <w:rsid w:val="002478A2"/>
    <w:rsid w:val="00250136"/>
    <w:rsid w:val="00250A6F"/>
    <w:rsid w:val="002516A9"/>
    <w:rsid w:val="00251A14"/>
    <w:rsid w:val="00252311"/>
    <w:rsid w:val="00252A68"/>
    <w:rsid w:val="00253CD1"/>
    <w:rsid w:val="00254223"/>
    <w:rsid w:val="002547CD"/>
    <w:rsid w:val="0025582E"/>
    <w:rsid w:val="002559EF"/>
    <w:rsid w:val="00255BA3"/>
    <w:rsid w:val="00256C7F"/>
    <w:rsid w:val="00256F01"/>
    <w:rsid w:val="00257871"/>
    <w:rsid w:val="00260040"/>
    <w:rsid w:val="0026036F"/>
    <w:rsid w:val="00260597"/>
    <w:rsid w:val="00260BEE"/>
    <w:rsid w:val="00261F34"/>
    <w:rsid w:val="00262B93"/>
    <w:rsid w:val="00262DA3"/>
    <w:rsid w:val="00263DD1"/>
    <w:rsid w:val="002648DF"/>
    <w:rsid w:val="002649D1"/>
    <w:rsid w:val="00264B92"/>
    <w:rsid w:val="00264C6F"/>
    <w:rsid w:val="00264FFB"/>
    <w:rsid w:val="00265325"/>
    <w:rsid w:val="00265870"/>
    <w:rsid w:val="00265C2F"/>
    <w:rsid w:val="00265F9B"/>
    <w:rsid w:val="00265FF2"/>
    <w:rsid w:val="00266579"/>
    <w:rsid w:val="002669A1"/>
    <w:rsid w:val="00266B58"/>
    <w:rsid w:val="00266F24"/>
    <w:rsid w:val="0026773A"/>
    <w:rsid w:val="00271011"/>
    <w:rsid w:val="00271465"/>
    <w:rsid w:val="00271845"/>
    <w:rsid w:val="00272BEF"/>
    <w:rsid w:val="00272C9A"/>
    <w:rsid w:val="00273E3A"/>
    <w:rsid w:val="00274330"/>
    <w:rsid w:val="002747BD"/>
    <w:rsid w:val="00274AFA"/>
    <w:rsid w:val="00274F04"/>
    <w:rsid w:val="00275FF8"/>
    <w:rsid w:val="00276083"/>
    <w:rsid w:val="0027672A"/>
    <w:rsid w:val="00276B87"/>
    <w:rsid w:val="00281598"/>
    <w:rsid w:val="002815E1"/>
    <w:rsid w:val="00281B15"/>
    <w:rsid w:val="00281F34"/>
    <w:rsid w:val="00282D33"/>
    <w:rsid w:val="002831A5"/>
    <w:rsid w:val="00283F12"/>
    <w:rsid w:val="00284FC9"/>
    <w:rsid w:val="002850E2"/>
    <w:rsid w:val="00286948"/>
    <w:rsid w:val="00287088"/>
    <w:rsid w:val="00287283"/>
    <w:rsid w:val="0029027A"/>
    <w:rsid w:val="00290E24"/>
    <w:rsid w:val="002919F3"/>
    <w:rsid w:val="00291EA7"/>
    <w:rsid w:val="00292427"/>
    <w:rsid w:val="00293C3B"/>
    <w:rsid w:val="00294076"/>
    <w:rsid w:val="0029433F"/>
    <w:rsid w:val="00294782"/>
    <w:rsid w:val="00295E6E"/>
    <w:rsid w:val="0029645C"/>
    <w:rsid w:val="00296732"/>
    <w:rsid w:val="00296892"/>
    <w:rsid w:val="002970AC"/>
    <w:rsid w:val="002979BA"/>
    <w:rsid w:val="002A0A38"/>
    <w:rsid w:val="002A1327"/>
    <w:rsid w:val="002A2747"/>
    <w:rsid w:val="002A4016"/>
    <w:rsid w:val="002A478D"/>
    <w:rsid w:val="002A4A65"/>
    <w:rsid w:val="002A4D82"/>
    <w:rsid w:val="002A57C4"/>
    <w:rsid w:val="002A5F2C"/>
    <w:rsid w:val="002A6949"/>
    <w:rsid w:val="002A7ABC"/>
    <w:rsid w:val="002B03BB"/>
    <w:rsid w:val="002B209B"/>
    <w:rsid w:val="002B20F9"/>
    <w:rsid w:val="002B33B4"/>
    <w:rsid w:val="002B3E63"/>
    <w:rsid w:val="002B443C"/>
    <w:rsid w:val="002B461D"/>
    <w:rsid w:val="002B4BBA"/>
    <w:rsid w:val="002B539A"/>
    <w:rsid w:val="002B6386"/>
    <w:rsid w:val="002B7206"/>
    <w:rsid w:val="002B76B0"/>
    <w:rsid w:val="002B786D"/>
    <w:rsid w:val="002C0A1E"/>
    <w:rsid w:val="002C0C16"/>
    <w:rsid w:val="002C2451"/>
    <w:rsid w:val="002C28C2"/>
    <w:rsid w:val="002C3A9E"/>
    <w:rsid w:val="002C4856"/>
    <w:rsid w:val="002C493E"/>
    <w:rsid w:val="002C55EE"/>
    <w:rsid w:val="002C5CE1"/>
    <w:rsid w:val="002C5DD7"/>
    <w:rsid w:val="002C6237"/>
    <w:rsid w:val="002C6258"/>
    <w:rsid w:val="002C6497"/>
    <w:rsid w:val="002C67FA"/>
    <w:rsid w:val="002C6836"/>
    <w:rsid w:val="002C6EFB"/>
    <w:rsid w:val="002C7361"/>
    <w:rsid w:val="002D03CB"/>
    <w:rsid w:val="002D06C0"/>
    <w:rsid w:val="002D2220"/>
    <w:rsid w:val="002D245A"/>
    <w:rsid w:val="002D2785"/>
    <w:rsid w:val="002D2CDF"/>
    <w:rsid w:val="002D308A"/>
    <w:rsid w:val="002D40D9"/>
    <w:rsid w:val="002D44A2"/>
    <w:rsid w:val="002D4B30"/>
    <w:rsid w:val="002D4BA6"/>
    <w:rsid w:val="002D53A8"/>
    <w:rsid w:val="002D5D4E"/>
    <w:rsid w:val="002D647F"/>
    <w:rsid w:val="002D6D60"/>
    <w:rsid w:val="002D72A6"/>
    <w:rsid w:val="002D7773"/>
    <w:rsid w:val="002D7ACA"/>
    <w:rsid w:val="002E02CA"/>
    <w:rsid w:val="002E03B7"/>
    <w:rsid w:val="002E0C66"/>
    <w:rsid w:val="002E0FA9"/>
    <w:rsid w:val="002E14EB"/>
    <w:rsid w:val="002E31B4"/>
    <w:rsid w:val="002E3AA6"/>
    <w:rsid w:val="002E527B"/>
    <w:rsid w:val="002E63F9"/>
    <w:rsid w:val="002E6A34"/>
    <w:rsid w:val="002E6AF7"/>
    <w:rsid w:val="002E768A"/>
    <w:rsid w:val="002E7FF6"/>
    <w:rsid w:val="002F1FEE"/>
    <w:rsid w:val="002F2BD1"/>
    <w:rsid w:val="002F41AB"/>
    <w:rsid w:val="002F5763"/>
    <w:rsid w:val="002F5D8E"/>
    <w:rsid w:val="002F6342"/>
    <w:rsid w:val="002F66A1"/>
    <w:rsid w:val="002F6919"/>
    <w:rsid w:val="002F70C8"/>
    <w:rsid w:val="002F7FA6"/>
    <w:rsid w:val="003008D3"/>
    <w:rsid w:val="003016D0"/>
    <w:rsid w:val="00302853"/>
    <w:rsid w:val="00305548"/>
    <w:rsid w:val="00306F14"/>
    <w:rsid w:val="00307FC9"/>
    <w:rsid w:val="00310DEC"/>
    <w:rsid w:val="00311F9A"/>
    <w:rsid w:val="00313066"/>
    <w:rsid w:val="003133B2"/>
    <w:rsid w:val="00313872"/>
    <w:rsid w:val="003139AE"/>
    <w:rsid w:val="003143A5"/>
    <w:rsid w:val="00314829"/>
    <w:rsid w:val="00314A4C"/>
    <w:rsid w:val="003150A4"/>
    <w:rsid w:val="00316049"/>
    <w:rsid w:val="00316079"/>
    <w:rsid w:val="003160B8"/>
    <w:rsid w:val="0031700F"/>
    <w:rsid w:val="003173EC"/>
    <w:rsid w:val="00317DEC"/>
    <w:rsid w:val="00317FF2"/>
    <w:rsid w:val="0032097D"/>
    <w:rsid w:val="00320E0E"/>
    <w:rsid w:val="00321CD3"/>
    <w:rsid w:val="00322A8B"/>
    <w:rsid w:val="00324967"/>
    <w:rsid w:val="00324E62"/>
    <w:rsid w:val="003250FD"/>
    <w:rsid w:val="003258BD"/>
    <w:rsid w:val="00326EC4"/>
    <w:rsid w:val="0032766F"/>
    <w:rsid w:val="00327FB6"/>
    <w:rsid w:val="0033126A"/>
    <w:rsid w:val="003317F4"/>
    <w:rsid w:val="0033319E"/>
    <w:rsid w:val="003345EC"/>
    <w:rsid w:val="00334969"/>
    <w:rsid w:val="003354DD"/>
    <w:rsid w:val="003355A5"/>
    <w:rsid w:val="003356AB"/>
    <w:rsid w:val="0033571D"/>
    <w:rsid w:val="0033676A"/>
    <w:rsid w:val="00336F91"/>
    <w:rsid w:val="0034002A"/>
    <w:rsid w:val="0034100E"/>
    <w:rsid w:val="00341640"/>
    <w:rsid w:val="00341FA2"/>
    <w:rsid w:val="0034332A"/>
    <w:rsid w:val="00346BAE"/>
    <w:rsid w:val="00346E68"/>
    <w:rsid w:val="00347169"/>
    <w:rsid w:val="0035077F"/>
    <w:rsid w:val="003509FD"/>
    <w:rsid w:val="00350A20"/>
    <w:rsid w:val="00350EE5"/>
    <w:rsid w:val="0035187E"/>
    <w:rsid w:val="00352841"/>
    <w:rsid w:val="003535C3"/>
    <w:rsid w:val="00353C62"/>
    <w:rsid w:val="003550A4"/>
    <w:rsid w:val="00355179"/>
    <w:rsid w:val="003551BB"/>
    <w:rsid w:val="0035525C"/>
    <w:rsid w:val="00355D16"/>
    <w:rsid w:val="00355DD5"/>
    <w:rsid w:val="00355F7F"/>
    <w:rsid w:val="00357DF9"/>
    <w:rsid w:val="0036063A"/>
    <w:rsid w:val="0036087E"/>
    <w:rsid w:val="00360CEE"/>
    <w:rsid w:val="0036121C"/>
    <w:rsid w:val="00362C74"/>
    <w:rsid w:val="00362E44"/>
    <w:rsid w:val="00363C55"/>
    <w:rsid w:val="0036446C"/>
    <w:rsid w:val="003654FC"/>
    <w:rsid w:val="00365D14"/>
    <w:rsid w:val="00366157"/>
    <w:rsid w:val="00367013"/>
    <w:rsid w:val="00367068"/>
    <w:rsid w:val="00367CFC"/>
    <w:rsid w:val="00370225"/>
    <w:rsid w:val="00370B33"/>
    <w:rsid w:val="00370FF6"/>
    <w:rsid w:val="003720C6"/>
    <w:rsid w:val="003723EB"/>
    <w:rsid w:val="003729F2"/>
    <w:rsid w:val="003730A9"/>
    <w:rsid w:val="0037471F"/>
    <w:rsid w:val="00374748"/>
    <w:rsid w:val="00376068"/>
    <w:rsid w:val="003762B1"/>
    <w:rsid w:val="00376751"/>
    <w:rsid w:val="003773C1"/>
    <w:rsid w:val="0037799F"/>
    <w:rsid w:val="00380031"/>
    <w:rsid w:val="00380586"/>
    <w:rsid w:val="00381005"/>
    <w:rsid w:val="00381C53"/>
    <w:rsid w:val="00382584"/>
    <w:rsid w:val="00383610"/>
    <w:rsid w:val="00383BF0"/>
    <w:rsid w:val="00383C8C"/>
    <w:rsid w:val="00384194"/>
    <w:rsid w:val="003844A4"/>
    <w:rsid w:val="003851F2"/>
    <w:rsid w:val="00386387"/>
    <w:rsid w:val="003869AF"/>
    <w:rsid w:val="00386D08"/>
    <w:rsid w:val="003876BC"/>
    <w:rsid w:val="00390433"/>
    <w:rsid w:val="003904DD"/>
    <w:rsid w:val="00390BA2"/>
    <w:rsid w:val="00391DF2"/>
    <w:rsid w:val="00391F32"/>
    <w:rsid w:val="00393E0E"/>
    <w:rsid w:val="00393FC9"/>
    <w:rsid w:val="003943CA"/>
    <w:rsid w:val="00394881"/>
    <w:rsid w:val="00395B2D"/>
    <w:rsid w:val="00397945"/>
    <w:rsid w:val="00397E6E"/>
    <w:rsid w:val="003A12FE"/>
    <w:rsid w:val="003A1C08"/>
    <w:rsid w:val="003A38DB"/>
    <w:rsid w:val="003A4497"/>
    <w:rsid w:val="003A45E5"/>
    <w:rsid w:val="003A5629"/>
    <w:rsid w:val="003A66CF"/>
    <w:rsid w:val="003A66F7"/>
    <w:rsid w:val="003A6AEE"/>
    <w:rsid w:val="003A73A3"/>
    <w:rsid w:val="003B005D"/>
    <w:rsid w:val="003B0456"/>
    <w:rsid w:val="003B2F1F"/>
    <w:rsid w:val="003B3B73"/>
    <w:rsid w:val="003B42B3"/>
    <w:rsid w:val="003B6DA4"/>
    <w:rsid w:val="003C0F0F"/>
    <w:rsid w:val="003C10BA"/>
    <w:rsid w:val="003C11DD"/>
    <w:rsid w:val="003C166E"/>
    <w:rsid w:val="003C1D4C"/>
    <w:rsid w:val="003C28A1"/>
    <w:rsid w:val="003C31C1"/>
    <w:rsid w:val="003C43D9"/>
    <w:rsid w:val="003C51EB"/>
    <w:rsid w:val="003C6424"/>
    <w:rsid w:val="003C65E2"/>
    <w:rsid w:val="003C75B1"/>
    <w:rsid w:val="003C7B12"/>
    <w:rsid w:val="003D03FA"/>
    <w:rsid w:val="003D0502"/>
    <w:rsid w:val="003D0AA3"/>
    <w:rsid w:val="003D18DD"/>
    <w:rsid w:val="003D1B91"/>
    <w:rsid w:val="003D1ECA"/>
    <w:rsid w:val="003D2796"/>
    <w:rsid w:val="003D2C0F"/>
    <w:rsid w:val="003D3383"/>
    <w:rsid w:val="003D3391"/>
    <w:rsid w:val="003D3800"/>
    <w:rsid w:val="003D3D77"/>
    <w:rsid w:val="003D58A2"/>
    <w:rsid w:val="003D6DE9"/>
    <w:rsid w:val="003D7EF8"/>
    <w:rsid w:val="003D7F99"/>
    <w:rsid w:val="003E1ADA"/>
    <w:rsid w:val="003E1E6F"/>
    <w:rsid w:val="003E38D6"/>
    <w:rsid w:val="003E3E27"/>
    <w:rsid w:val="003E412B"/>
    <w:rsid w:val="003E4B12"/>
    <w:rsid w:val="003E4E97"/>
    <w:rsid w:val="003E6F2C"/>
    <w:rsid w:val="003E72AF"/>
    <w:rsid w:val="003E73BE"/>
    <w:rsid w:val="003F117F"/>
    <w:rsid w:val="003F1B1F"/>
    <w:rsid w:val="003F1C2E"/>
    <w:rsid w:val="003F1DE6"/>
    <w:rsid w:val="003F2549"/>
    <w:rsid w:val="003F25D5"/>
    <w:rsid w:val="003F2799"/>
    <w:rsid w:val="003F30E3"/>
    <w:rsid w:val="003F4EB1"/>
    <w:rsid w:val="003F5125"/>
    <w:rsid w:val="003F521E"/>
    <w:rsid w:val="003F580A"/>
    <w:rsid w:val="003F63A7"/>
    <w:rsid w:val="003F6AF4"/>
    <w:rsid w:val="00400742"/>
    <w:rsid w:val="00403137"/>
    <w:rsid w:val="00404A3D"/>
    <w:rsid w:val="0040524C"/>
    <w:rsid w:val="00406860"/>
    <w:rsid w:val="00407A03"/>
    <w:rsid w:val="0041046B"/>
    <w:rsid w:val="00410F9C"/>
    <w:rsid w:val="00411035"/>
    <w:rsid w:val="004121B9"/>
    <w:rsid w:val="0041222C"/>
    <w:rsid w:val="0041289D"/>
    <w:rsid w:val="004128AE"/>
    <w:rsid w:val="00412E49"/>
    <w:rsid w:val="004147A0"/>
    <w:rsid w:val="00414C21"/>
    <w:rsid w:val="00415FD4"/>
    <w:rsid w:val="00416564"/>
    <w:rsid w:val="00416587"/>
    <w:rsid w:val="00416DBD"/>
    <w:rsid w:val="00417593"/>
    <w:rsid w:val="0042123F"/>
    <w:rsid w:val="00421277"/>
    <w:rsid w:val="0042148A"/>
    <w:rsid w:val="00421F1D"/>
    <w:rsid w:val="00422B6D"/>
    <w:rsid w:val="00424625"/>
    <w:rsid w:val="004255C7"/>
    <w:rsid w:val="00426A2C"/>
    <w:rsid w:val="00426FD1"/>
    <w:rsid w:val="00427629"/>
    <w:rsid w:val="00432C1A"/>
    <w:rsid w:val="0043325F"/>
    <w:rsid w:val="00434198"/>
    <w:rsid w:val="0043520B"/>
    <w:rsid w:val="004355BC"/>
    <w:rsid w:val="0043679A"/>
    <w:rsid w:val="004367AE"/>
    <w:rsid w:val="00436DA2"/>
    <w:rsid w:val="00436FF9"/>
    <w:rsid w:val="0043773C"/>
    <w:rsid w:val="00437ACB"/>
    <w:rsid w:val="00437E72"/>
    <w:rsid w:val="00440688"/>
    <w:rsid w:val="00440AE2"/>
    <w:rsid w:val="00440B9C"/>
    <w:rsid w:val="00442173"/>
    <w:rsid w:val="0044220F"/>
    <w:rsid w:val="0044246E"/>
    <w:rsid w:val="00442BDD"/>
    <w:rsid w:val="00443BAF"/>
    <w:rsid w:val="004445CE"/>
    <w:rsid w:val="004446EE"/>
    <w:rsid w:val="00444868"/>
    <w:rsid w:val="00445094"/>
    <w:rsid w:val="0044586C"/>
    <w:rsid w:val="00445FF4"/>
    <w:rsid w:val="00446E42"/>
    <w:rsid w:val="00447DC8"/>
    <w:rsid w:val="00447E23"/>
    <w:rsid w:val="004507DA"/>
    <w:rsid w:val="004507DE"/>
    <w:rsid w:val="0045106C"/>
    <w:rsid w:val="004512E7"/>
    <w:rsid w:val="004521B2"/>
    <w:rsid w:val="00452245"/>
    <w:rsid w:val="004523EA"/>
    <w:rsid w:val="00452C8E"/>
    <w:rsid w:val="00453BAE"/>
    <w:rsid w:val="00455B10"/>
    <w:rsid w:val="004564DD"/>
    <w:rsid w:val="004565A1"/>
    <w:rsid w:val="00457559"/>
    <w:rsid w:val="00457F72"/>
    <w:rsid w:val="0046077B"/>
    <w:rsid w:val="00460783"/>
    <w:rsid w:val="004607B2"/>
    <w:rsid w:val="004613F4"/>
    <w:rsid w:val="00461AF8"/>
    <w:rsid w:val="00461D24"/>
    <w:rsid w:val="00461E9C"/>
    <w:rsid w:val="00462BCB"/>
    <w:rsid w:val="00462C10"/>
    <w:rsid w:val="00463812"/>
    <w:rsid w:val="00463A8E"/>
    <w:rsid w:val="00463D7B"/>
    <w:rsid w:val="00463EF0"/>
    <w:rsid w:val="00464DDC"/>
    <w:rsid w:val="00465322"/>
    <w:rsid w:val="0046676F"/>
    <w:rsid w:val="00466B1F"/>
    <w:rsid w:val="00466F67"/>
    <w:rsid w:val="0046700F"/>
    <w:rsid w:val="00470A71"/>
    <w:rsid w:val="00471813"/>
    <w:rsid w:val="00472C34"/>
    <w:rsid w:val="00472ED3"/>
    <w:rsid w:val="00473311"/>
    <w:rsid w:val="00473446"/>
    <w:rsid w:val="00473F10"/>
    <w:rsid w:val="004740B6"/>
    <w:rsid w:val="004747A4"/>
    <w:rsid w:val="00474BA6"/>
    <w:rsid w:val="0047616C"/>
    <w:rsid w:val="0047672C"/>
    <w:rsid w:val="00476809"/>
    <w:rsid w:val="0047701F"/>
    <w:rsid w:val="004776A8"/>
    <w:rsid w:val="00477702"/>
    <w:rsid w:val="00477BAA"/>
    <w:rsid w:val="00477E06"/>
    <w:rsid w:val="00477E98"/>
    <w:rsid w:val="00480E97"/>
    <w:rsid w:val="004816EB"/>
    <w:rsid w:val="004838F2"/>
    <w:rsid w:val="00485EAB"/>
    <w:rsid w:val="0048637A"/>
    <w:rsid w:val="00486933"/>
    <w:rsid w:val="00486B5C"/>
    <w:rsid w:val="00486E25"/>
    <w:rsid w:val="00487927"/>
    <w:rsid w:val="00487995"/>
    <w:rsid w:val="00487BCB"/>
    <w:rsid w:val="004923F7"/>
    <w:rsid w:val="00492453"/>
    <w:rsid w:val="004925CF"/>
    <w:rsid w:val="0049289C"/>
    <w:rsid w:val="0049464B"/>
    <w:rsid w:val="00495637"/>
    <w:rsid w:val="00496183"/>
    <w:rsid w:val="004A0901"/>
    <w:rsid w:val="004A13B5"/>
    <w:rsid w:val="004A3BCC"/>
    <w:rsid w:val="004A42E8"/>
    <w:rsid w:val="004A46EC"/>
    <w:rsid w:val="004A4C89"/>
    <w:rsid w:val="004A51AB"/>
    <w:rsid w:val="004A549A"/>
    <w:rsid w:val="004A5BDC"/>
    <w:rsid w:val="004A6444"/>
    <w:rsid w:val="004A6552"/>
    <w:rsid w:val="004B1A6F"/>
    <w:rsid w:val="004B23F6"/>
    <w:rsid w:val="004B2DC5"/>
    <w:rsid w:val="004B31E2"/>
    <w:rsid w:val="004B3317"/>
    <w:rsid w:val="004B3F18"/>
    <w:rsid w:val="004B3F59"/>
    <w:rsid w:val="004B462A"/>
    <w:rsid w:val="004B4CBB"/>
    <w:rsid w:val="004B4E82"/>
    <w:rsid w:val="004B60AD"/>
    <w:rsid w:val="004B63B2"/>
    <w:rsid w:val="004B6725"/>
    <w:rsid w:val="004B6C0F"/>
    <w:rsid w:val="004B709B"/>
    <w:rsid w:val="004B7F02"/>
    <w:rsid w:val="004C0395"/>
    <w:rsid w:val="004C06C2"/>
    <w:rsid w:val="004C07CB"/>
    <w:rsid w:val="004C0898"/>
    <w:rsid w:val="004C0926"/>
    <w:rsid w:val="004C224C"/>
    <w:rsid w:val="004C2FE3"/>
    <w:rsid w:val="004C3997"/>
    <w:rsid w:val="004C3B90"/>
    <w:rsid w:val="004C47A9"/>
    <w:rsid w:val="004C49CE"/>
    <w:rsid w:val="004C5313"/>
    <w:rsid w:val="004D179E"/>
    <w:rsid w:val="004D24A5"/>
    <w:rsid w:val="004D299F"/>
    <w:rsid w:val="004D3B17"/>
    <w:rsid w:val="004D3D52"/>
    <w:rsid w:val="004D479E"/>
    <w:rsid w:val="004D54BF"/>
    <w:rsid w:val="004D5647"/>
    <w:rsid w:val="004D797C"/>
    <w:rsid w:val="004E0038"/>
    <w:rsid w:val="004E03C3"/>
    <w:rsid w:val="004E0E3E"/>
    <w:rsid w:val="004E167B"/>
    <w:rsid w:val="004E1CBD"/>
    <w:rsid w:val="004E1D1A"/>
    <w:rsid w:val="004E2F83"/>
    <w:rsid w:val="004E37CF"/>
    <w:rsid w:val="004E6FB0"/>
    <w:rsid w:val="004E733A"/>
    <w:rsid w:val="004E77A9"/>
    <w:rsid w:val="004F0DEA"/>
    <w:rsid w:val="004F106B"/>
    <w:rsid w:val="004F2228"/>
    <w:rsid w:val="004F298F"/>
    <w:rsid w:val="004F2C3F"/>
    <w:rsid w:val="004F2C56"/>
    <w:rsid w:val="004F3780"/>
    <w:rsid w:val="004F45F1"/>
    <w:rsid w:val="004F4E20"/>
    <w:rsid w:val="004F501D"/>
    <w:rsid w:val="004F57F6"/>
    <w:rsid w:val="004F6125"/>
    <w:rsid w:val="004F6655"/>
    <w:rsid w:val="004F6797"/>
    <w:rsid w:val="004F7F31"/>
    <w:rsid w:val="00500144"/>
    <w:rsid w:val="00500A92"/>
    <w:rsid w:val="00500F2C"/>
    <w:rsid w:val="005014AD"/>
    <w:rsid w:val="005015F8"/>
    <w:rsid w:val="00502F9A"/>
    <w:rsid w:val="00503246"/>
    <w:rsid w:val="005034FA"/>
    <w:rsid w:val="00504C66"/>
    <w:rsid w:val="005051BA"/>
    <w:rsid w:val="005058BA"/>
    <w:rsid w:val="00505AEC"/>
    <w:rsid w:val="0050624E"/>
    <w:rsid w:val="00506337"/>
    <w:rsid w:val="00506A70"/>
    <w:rsid w:val="00507AD3"/>
    <w:rsid w:val="005101A9"/>
    <w:rsid w:val="00510282"/>
    <w:rsid w:val="0051028F"/>
    <w:rsid w:val="00510F9A"/>
    <w:rsid w:val="00511202"/>
    <w:rsid w:val="00511C05"/>
    <w:rsid w:val="00513E6B"/>
    <w:rsid w:val="00514AD3"/>
    <w:rsid w:val="0051537C"/>
    <w:rsid w:val="00516055"/>
    <w:rsid w:val="00516885"/>
    <w:rsid w:val="00517307"/>
    <w:rsid w:val="00517CBB"/>
    <w:rsid w:val="0052041A"/>
    <w:rsid w:val="005206DC"/>
    <w:rsid w:val="00520AEC"/>
    <w:rsid w:val="0052170C"/>
    <w:rsid w:val="00521BA4"/>
    <w:rsid w:val="00521E0B"/>
    <w:rsid w:val="005221FC"/>
    <w:rsid w:val="00522CF0"/>
    <w:rsid w:val="005239B3"/>
    <w:rsid w:val="00523D52"/>
    <w:rsid w:val="00524B84"/>
    <w:rsid w:val="00525B5E"/>
    <w:rsid w:val="00525CC6"/>
    <w:rsid w:val="00525D66"/>
    <w:rsid w:val="00526466"/>
    <w:rsid w:val="005265C7"/>
    <w:rsid w:val="00527E48"/>
    <w:rsid w:val="00530211"/>
    <w:rsid w:val="00530749"/>
    <w:rsid w:val="00530C89"/>
    <w:rsid w:val="00530E7F"/>
    <w:rsid w:val="00531080"/>
    <w:rsid w:val="00531654"/>
    <w:rsid w:val="00532016"/>
    <w:rsid w:val="0053213D"/>
    <w:rsid w:val="00532643"/>
    <w:rsid w:val="00533565"/>
    <w:rsid w:val="00533786"/>
    <w:rsid w:val="00533D06"/>
    <w:rsid w:val="00534529"/>
    <w:rsid w:val="00535D5F"/>
    <w:rsid w:val="00535DEB"/>
    <w:rsid w:val="005366DE"/>
    <w:rsid w:val="0053690B"/>
    <w:rsid w:val="0053785B"/>
    <w:rsid w:val="00537C2B"/>
    <w:rsid w:val="00537C75"/>
    <w:rsid w:val="0054062C"/>
    <w:rsid w:val="00540973"/>
    <w:rsid w:val="0054097F"/>
    <w:rsid w:val="005415C1"/>
    <w:rsid w:val="00541981"/>
    <w:rsid w:val="00542066"/>
    <w:rsid w:val="00542197"/>
    <w:rsid w:val="005422FF"/>
    <w:rsid w:val="00542809"/>
    <w:rsid w:val="00542D10"/>
    <w:rsid w:val="00543688"/>
    <w:rsid w:val="005444F1"/>
    <w:rsid w:val="00544DB1"/>
    <w:rsid w:val="00545B2E"/>
    <w:rsid w:val="00545D1B"/>
    <w:rsid w:val="00545E68"/>
    <w:rsid w:val="00546407"/>
    <w:rsid w:val="00546801"/>
    <w:rsid w:val="00546FD0"/>
    <w:rsid w:val="005472E2"/>
    <w:rsid w:val="005474ED"/>
    <w:rsid w:val="00547DE1"/>
    <w:rsid w:val="00554C1C"/>
    <w:rsid w:val="005561C6"/>
    <w:rsid w:val="00557020"/>
    <w:rsid w:val="00557A16"/>
    <w:rsid w:val="00560115"/>
    <w:rsid w:val="005618D2"/>
    <w:rsid w:val="00564168"/>
    <w:rsid w:val="0056473A"/>
    <w:rsid w:val="005657C4"/>
    <w:rsid w:val="0056635C"/>
    <w:rsid w:val="0056679A"/>
    <w:rsid w:val="0056725A"/>
    <w:rsid w:val="00567B64"/>
    <w:rsid w:val="00570ED3"/>
    <w:rsid w:val="0057102A"/>
    <w:rsid w:val="00571D6D"/>
    <w:rsid w:val="00571F50"/>
    <w:rsid w:val="00572822"/>
    <w:rsid w:val="0057290B"/>
    <w:rsid w:val="0057323D"/>
    <w:rsid w:val="00577A6A"/>
    <w:rsid w:val="005811A0"/>
    <w:rsid w:val="00581D27"/>
    <w:rsid w:val="00581F9B"/>
    <w:rsid w:val="00582CD9"/>
    <w:rsid w:val="00583A0C"/>
    <w:rsid w:val="0058453E"/>
    <w:rsid w:val="005846A5"/>
    <w:rsid w:val="005847D3"/>
    <w:rsid w:val="005852D4"/>
    <w:rsid w:val="0058566B"/>
    <w:rsid w:val="005866BC"/>
    <w:rsid w:val="00590654"/>
    <w:rsid w:val="00590B8A"/>
    <w:rsid w:val="005915F3"/>
    <w:rsid w:val="00591666"/>
    <w:rsid w:val="00591A8B"/>
    <w:rsid w:val="00591B71"/>
    <w:rsid w:val="00591E29"/>
    <w:rsid w:val="005922FD"/>
    <w:rsid w:val="0059250D"/>
    <w:rsid w:val="0059255F"/>
    <w:rsid w:val="00592686"/>
    <w:rsid w:val="0059397D"/>
    <w:rsid w:val="005955B0"/>
    <w:rsid w:val="005A094C"/>
    <w:rsid w:val="005A0F77"/>
    <w:rsid w:val="005A1A04"/>
    <w:rsid w:val="005A1C21"/>
    <w:rsid w:val="005A259C"/>
    <w:rsid w:val="005A33B2"/>
    <w:rsid w:val="005A3722"/>
    <w:rsid w:val="005A3C4B"/>
    <w:rsid w:val="005A3FC7"/>
    <w:rsid w:val="005A4277"/>
    <w:rsid w:val="005A43F9"/>
    <w:rsid w:val="005A4AA1"/>
    <w:rsid w:val="005A5592"/>
    <w:rsid w:val="005A6C4A"/>
    <w:rsid w:val="005A7FC4"/>
    <w:rsid w:val="005B12D2"/>
    <w:rsid w:val="005B14D1"/>
    <w:rsid w:val="005B1ED2"/>
    <w:rsid w:val="005B2027"/>
    <w:rsid w:val="005B34B0"/>
    <w:rsid w:val="005B386C"/>
    <w:rsid w:val="005B3AAC"/>
    <w:rsid w:val="005B52F0"/>
    <w:rsid w:val="005B6A22"/>
    <w:rsid w:val="005B7F3E"/>
    <w:rsid w:val="005C0264"/>
    <w:rsid w:val="005C0AEF"/>
    <w:rsid w:val="005C13CA"/>
    <w:rsid w:val="005C1B4C"/>
    <w:rsid w:val="005C1CAF"/>
    <w:rsid w:val="005C25B3"/>
    <w:rsid w:val="005C3953"/>
    <w:rsid w:val="005C3F3F"/>
    <w:rsid w:val="005C4253"/>
    <w:rsid w:val="005C427E"/>
    <w:rsid w:val="005C43E4"/>
    <w:rsid w:val="005C47D7"/>
    <w:rsid w:val="005C51E6"/>
    <w:rsid w:val="005C599D"/>
    <w:rsid w:val="005C643B"/>
    <w:rsid w:val="005C69AF"/>
    <w:rsid w:val="005C6A43"/>
    <w:rsid w:val="005C7115"/>
    <w:rsid w:val="005D038E"/>
    <w:rsid w:val="005D1139"/>
    <w:rsid w:val="005D1425"/>
    <w:rsid w:val="005D24E2"/>
    <w:rsid w:val="005D4120"/>
    <w:rsid w:val="005D459A"/>
    <w:rsid w:val="005D49A8"/>
    <w:rsid w:val="005D4FBA"/>
    <w:rsid w:val="005D6940"/>
    <w:rsid w:val="005E069A"/>
    <w:rsid w:val="005E0A66"/>
    <w:rsid w:val="005E0A8E"/>
    <w:rsid w:val="005E1BDF"/>
    <w:rsid w:val="005E2385"/>
    <w:rsid w:val="005E2DFB"/>
    <w:rsid w:val="005E3F40"/>
    <w:rsid w:val="005E3FD6"/>
    <w:rsid w:val="005E56E3"/>
    <w:rsid w:val="005E5824"/>
    <w:rsid w:val="005E58C6"/>
    <w:rsid w:val="005E5DF8"/>
    <w:rsid w:val="005E5F0A"/>
    <w:rsid w:val="005E679C"/>
    <w:rsid w:val="005E6E43"/>
    <w:rsid w:val="005E7415"/>
    <w:rsid w:val="005E7737"/>
    <w:rsid w:val="005E7C01"/>
    <w:rsid w:val="005F1662"/>
    <w:rsid w:val="005F2C4B"/>
    <w:rsid w:val="005F2E7D"/>
    <w:rsid w:val="005F2EE5"/>
    <w:rsid w:val="005F31C7"/>
    <w:rsid w:val="005F3558"/>
    <w:rsid w:val="005F3580"/>
    <w:rsid w:val="005F3617"/>
    <w:rsid w:val="005F3680"/>
    <w:rsid w:val="005F4341"/>
    <w:rsid w:val="005F6961"/>
    <w:rsid w:val="005F7357"/>
    <w:rsid w:val="005F77A2"/>
    <w:rsid w:val="005F78D2"/>
    <w:rsid w:val="005F7E01"/>
    <w:rsid w:val="00600165"/>
    <w:rsid w:val="006001E1"/>
    <w:rsid w:val="00600B87"/>
    <w:rsid w:val="006011A4"/>
    <w:rsid w:val="006037D1"/>
    <w:rsid w:val="00603DD4"/>
    <w:rsid w:val="0060437C"/>
    <w:rsid w:val="00605298"/>
    <w:rsid w:val="0060535F"/>
    <w:rsid w:val="0060541A"/>
    <w:rsid w:val="00605DB7"/>
    <w:rsid w:val="006065B5"/>
    <w:rsid w:val="0060663C"/>
    <w:rsid w:val="00606AA2"/>
    <w:rsid w:val="00606C6D"/>
    <w:rsid w:val="00606CB9"/>
    <w:rsid w:val="00607A09"/>
    <w:rsid w:val="00610255"/>
    <w:rsid w:val="00612A7D"/>
    <w:rsid w:val="0061392D"/>
    <w:rsid w:val="00613F6A"/>
    <w:rsid w:val="0061463D"/>
    <w:rsid w:val="00614809"/>
    <w:rsid w:val="00615201"/>
    <w:rsid w:val="00615777"/>
    <w:rsid w:val="00616FDC"/>
    <w:rsid w:val="006218C7"/>
    <w:rsid w:val="00621B0D"/>
    <w:rsid w:val="00621DD6"/>
    <w:rsid w:val="00622610"/>
    <w:rsid w:val="00624FC5"/>
    <w:rsid w:val="0062537C"/>
    <w:rsid w:val="006257B7"/>
    <w:rsid w:val="006277FC"/>
    <w:rsid w:val="006303B5"/>
    <w:rsid w:val="006309C5"/>
    <w:rsid w:val="00631555"/>
    <w:rsid w:val="00631828"/>
    <w:rsid w:val="006339D4"/>
    <w:rsid w:val="00634D63"/>
    <w:rsid w:val="0063532A"/>
    <w:rsid w:val="00635750"/>
    <w:rsid w:val="006357E2"/>
    <w:rsid w:val="0063581A"/>
    <w:rsid w:val="00637B98"/>
    <w:rsid w:val="0064181E"/>
    <w:rsid w:val="00642AC1"/>
    <w:rsid w:val="00642CE4"/>
    <w:rsid w:val="00642F64"/>
    <w:rsid w:val="00643B8F"/>
    <w:rsid w:val="00643F4C"/>
    <w:rsid w:val="00644384"/>
    <w:rsid w:val="00644780"/>
    <w:rsid w:val="00645C6B"/>
    <w:rsid w:val="00645E14"/>
    <w:rsid w:val="00645ECC"/>
    <w:rsid w:val="00646432"/>
    <w:rsid w:val="00646980"/>
    <w:rsid w:val="00646E9A"/>
    <w:rsid w:val="0064704F"/>
    <w:rsid w:val="0064706F"/>
    <w:rsid w:val="00647162"/>
    <w:rsid w:val="0064767B"/>
    <w:rsid w:val="00650077"/>
    <w:rsid w:val="00651048"/>
    <w:rsid w:val="006510E6"/>
    <w:rsid w:val="0065146F"/>
    <w:rsid w:val="00651583"/>
    <w:rsid w:val="00652321"/>
    <w:rsid w:val="00652A34"/>
    <w:rsid w:val="00653F2B"/>
    <w:rsid w:val="006542A7"/>
    <w:rsid w:val="0065439A"/>
    <w:rsid w:val="00654A6B"/>
    <w:rsid w:val="00655448"/>
    <w:rsid w:val="00656857"/>
    <w:rsid w:val="006608C8"/>
    <w:rsid w:val="00661F4B"/>
    <w:rsid w:val="00662611"/>
    <w:rsid w:val="00662C6E"/>
    <w:rsid w:val="00662D3F"/>
    <w:rsid w:val="00662E61"/>
    <w:rsid w:val="006643CC"/>
    <w:rsid w:val="00664EE9"/>
    <w:rsid w:val="00665A81"/>
    <w:rsid w:val="0066610D"/>
    <w:rsid w:val="00666F52"/>
    <w:rsid w:val="0066740A"/>
    <w:rsid w:val="00667CBA"/>
    <w:rsid w:val="006702AE"/>
    <w:rsid w:val="006707D6"/>
    <w:rsid w:val="00670B23"/>
    <w:rsid w:val="006716B7"/>
    <w:rsid w:val="00671A3E"/>
    <w:rsid w:val="00671FD6"/>
    <w:rsid w:val="00672041"/>
    <w:rsid w:val="006720BE"/>
    <w:rsid w:val="00672114"/>
    <w:rsid w:val="00672DD0"/>
    <w:rsid w:val="0067311A"/>
    <w:rsid w:val="00673F52"/>
    <w:rsid w:val="00675049"/>
    <w:rsid w:val="006752CA"/>
    <w:rsid w:val="006757B5"/>
    <w:rsid w:val="0067595F"/>
    <w:rsid w:val="0067642A"/>
    <w:rsid w:val="0067682F"/>
    <w:rsid w:val="00677281"/>
    <w:rsid w:val="00677A0A"/>
    <w:rsid w:val="00677F6B"/>
    <w:rsid w:val="00680504"/>
    <w:rsid w:val="0068073A"/>
    <w:rsid w:val="0068154A"/>
    <w:rsid w:val="00681565"/>
    <w:rsid w:val="00682429"/>
    <w:rsid w:val="006828DC"/>
    <w:rsid w:val="006832B4"/>
    <w:rsid w:val="006832E2"/>
    <w:rsid w:val="0068334B"/>
    <w:rsid w:val="006833BB"/>
    <w:rsid w:val="0068471A"/>
    <w:rsid w:val="0068501F"/>
    <w:rsid w:val="0068628F"/>
    <w:rsid w:val="00686524"/>
    <w:rsid w:val="00686749"/>
    <w:rsid w:val="006869FF"/>
    <w:rsid w:val="00686DE9"/>
    <w:rsid w:val="0068735A"/>
    <w:rsid w:val="0069056F"/>
    <w:rsid w:val="0069172C"/>
    <w:rsid w:val="00691A40"/>
    <w:rsid w:val="006924BA"/>
    <w:rsid w:val="00692DDF"/>
    <w:rsid w:val="00693336"/>
    <w:rsid w:val="006935B3"/>
    <w:rsid w:val="006941A6"/>
    <w:rsid w:val="006946A4"/>
    <w:rsid w:val="00694B32"/>
    <w:rsid w:val="00695171"/>
    <w:rsid w:val="00695E24"/>
    <w:rsid w:val="00697498"/>
    <w:rsid w:val="006974A4"/>
    <w:rsid w:val="006A0307"/>
    <w:rsid w:val="006A12BB"/>
    <w:rsid w:val="006A13FA"/>
    <w:rsid w:val="006A1609"/>
    <w:rsid w:val="006A236D"/>
    <w:rsid w:val="006A277A"/>
    <w:rsid w:val="006A2A6A"/>
    <w:rsid w:val="006A3F6F"/>
    <w:rsid w:val="006A425B"/>
    <w:rsid w:val="006A4AD1"/>
    <w:rsid w:val="006A4AD9"/>
    <w:rsid w:val="006A4D8F"/>
    <w:rsid w:val="006A5DFA"/>
    <w:rsid w:val="006A5F68"/>
    <w:rsid w:val="006A7573"/>
    <w:rsid w:val="006A7F5D"/>
    <w:rsid w:val="006B01C6"/>
    <w:rsid w:val="006B0A65"/>
    <w:rsid w:val="006B0C5F"/>
    <w:rsid w:val="006B1109"/>
    <w:rsid w:val="006B13D5"/>
    <w:rsid w:val="006B1EA5"/>
    <w:rsid w:val="006B3D92"/>
    <w:rsid w:val="006B3DEF"/>
    <w:rsid w:val="006B3E16"/>
    <w:rsid w:val="006B4BB4"/>
    <w:rsid w:val="006B512F"/>
    <w:rsid w:val="006B65B0"/>
    <w:rsid w:val="006B6F64"/>
    <w:rsid w:val="006B75CD"/>
    <w:rsid w:val="006C2118"/>
    <w:rsid w:val="006C29A6"/>
    <w:rsid w:val="006C3959"/>
    <w:rsid w:val="006C53E0"/>
    <w:rsid w:val="006C5430"/>
    <w:rsid w:val="006C5DC1"/>
    <w:rsid w:val="006C67BB"/>
    <w:rsid w:val="006C6BCD"/>
    <w:rsid w:val="006C7618"/>
    <w:rsid w:val="006C7EE3"/>
    <w:rsid w:val="006D08E2"/>
    <w:rsid w:val="006D0D70"/>
    <w:rsid w:val="006D120C"/>
    <w:rsid w:val="006D1617"/>
    <w:rsid w:val="006D1656"/>
    <w:rsid w:val="006D35CC"/>
    <w:rsid w:val="006D4920"/>
    <w:rsid w:val="006D5331"/>
    <w:rsid w:val="006D581D"/>
    <w:rsid w:val="006D5D92"/>
    <w:rsid w:val="006D6898"/>
    <w:rsid w:val="006D713D"/>
    <w:rsid w:val="006E0238"/>
    <w:rsid w:val="006E4F73"/>
    <w:rsid w:val="006E502C"/>
    <w:rsid w:val="006E505E"/>
    <w:rsid w:val="006E583E"/>
    <w:rsid w:val="006E70D3"/>
    <w:rsid w:val="006E729B"/>
    <w:rsid w:val="006F0266"/>
    <w:rsid w:val="006F0F74"/>
    <w:rsid w:val="006F2719"/>
    <w:rsid w:val="006F2F9C"/>
    <w:rsid w:val="006F304C"/>
    <w:rsid w:val="006F318C"/>
    <w:rsid w:val="006F323B"/>
    <w:rsid w:val="006F3439"/>
    <w:rsid w:val="006F39A3"/>
    <w:rsid w:val="006F430F"/>
    <w:rsid w:val="006F45DB"/>
    <w:rsid w:val="006F59B4"/>
    <w:rsid w:val="006F6049"/>
    <w:rsid w:val="006F6820"/>
    <w:rsid w:val="006F6B8A"/>
    <w:rsid w:val="006F7321"/>
    <w:rsid w:val="006F7484"/>
    <w:rsid w:val="006F78DD"/>
    <w:rsid w:val="007004C8"/>
    <w:rsid w:val="00700525"/>
    <w:rsid w:val="0070078D"/>
    <w:rsid w:val="007014C3"/>
    <w:rsid w:val="00701623"/>
    <w:rsid w:val="00701716"/>
    <w:rsid w:val="00701F13"/>
    <w:rsid w:val="0070346D"/>
    <w:rsid w:val="0070418B"/>
    <w:rsid w:val="0070484B"/>
    <w:rsid w:val="00704D5F"/>
    <w:rsid w:val="00705077"/>
    <w:rsid w:val="0070515D"/>
    <w:rsid w:val="00705B17"/>
    <w:rsid w:val="00706FC4"/>
    <w:rsid w:val="007070EC"/>
    <w:rsid w:val="00707FD5"/>
    <w:rsid w:val="0071070D"/>
    <w:rsid w:val="0071179B"/>
    <w:rsid w:val="007118B8"/>
    <w:rsid w:val="00711F2A"/>
    <w:rsid w:val="00712478"/>
    <w:rsid w:val="0071293A"/>
    <w:rsid w:val="00712AFB"/>
    <w:rsid w:val="007132BB"/>
    <w:rsid w:val="00713D3C"/>
    <w:rsid w:val="007149E5"/>
    <w:rsid w:val="00715494"/>
    <w:rsid w:val="00715637"/>
    <w:rsid w:val="0071574F"/>
    <w:rsid w:val="007159CE"/>
    <w:rsid w:val="00715F31"/>
    <w:rsid w:val="007164AE"/>
    <w:rsid w:val="0071669A"/>
    <w:rsid w:val="0071692E"/>
    <w:rsid w:val="00717371"/>
    <w:rsid w:val="0071744E"/>
    <w:rsid w:val="007202A2"/>
    <w:rsid w:val="007203E7"/>
    <w:rsid w:val="00720868"/>
    <w:rsid w:val="00720EB9"/>
    <w:rsid w:val="0072177D"/>
    <w:rsid w:val="00722308"/>
    <w:rsid w:val="0072290B"/>
    <w:rsid w:val="00723800"/>
    <w:rsid w:val="00723927"/>
    <w:rsid w:val="0072491F"/>
    <w:rsid w:val="007255DA"/>
    <w:rsid w:val="00726AC4"/>
    <w:rsid w:val="00726BE7"/>
    <w:rsid w:val="0072735C"/>
    <w:rsid w:val="0072787B"/>
    <w:rsid w:val="00727C30"/>
    <w:rsid w:val="007302D0"/>
    <w:rsid w:val="0073035E"/>
    <w:rsid w:val="0073127B"/>
    <w:rsid w:val="00731666"/>
    <w:rsid w:val="007319FA"/>
    <w:rsid w:val="00731B0A"/>
    <w:rsid w:val="0073245D"/>
    <w:rsid w:val="007328A3"/>
    <w:rsid w:val="007335C6"/>
    <w:rsid w:val="007345CC"/>
    <w:rsid w:val="00734760"/>
    <w:rsid w:val="007356B9"/>
    <w:rsid w:val="007359B2"/>
    <w:rsid w:val="00735A21"/>
    <w:rsid w:val="007360E6"/>
    <w:rsid w:val="007363F6"/>
    <w:rsid w:val="007374DB"/>
    <w:rsid w:val="00737D8A"/>
    <w:rsid w:val="00740704"/>
    <w:rsid w:val="00741293"/>
    <w:rsid w:val="0074133E"/>
    <w:rsid w:val="007420DB"/>
    <w:rsid w:val="007421FD"/>
    <w:rsid w:val="007422E9"/>
    <w:rsid w:val="00742F61"/>
    <w:rsid w:val="007434BD"/>
    <w:rsid w:val="00744919"/>
    <w:rsid w:val="00744B30"/>
    <w:rsid w:val="00746D49"/>
    <w:rsid w:val="00746FA9"/>
    <w:rsid w:val="00747B7F"/>
    <w:rsid w:val="007511AD"/>
    <w:rsid w:val="0075187F"/>
    <w:rsid w:val="00752CD8"/>
    <w:rsid w:val="00752D04"/>
    <w:rsid w:val="0075315F"/>
    <w:rsid w:val="007536EB"/>
    <w:rsid w:val="007537A2"/>
    <w:rsid w:val="007539B4"/>
    <w:rsid w:val="00754354"/>
    <w:rsid w:val="00754652"/>
    <w:rsid w:val="00754D64"/>
    <w:rsid w:val="00757033"/>
    <w:rsid w:val="0076303E"/>
    <w:rsid w:val="00763919"/>
    <w:rsid w:val="00764217"/>
    <w:rsid w:val="00764D3E"/>
    <w:rsid w:val="00764E7C"/>
    <w:rsid w:val="00765000"/>
    <w:rsid w:val="0076586D"/>
    <w:rsid w:val="00765A8E"/>
    <w:rsid w:val="00765E15"/>
    <w:rsid w:val="007672A2"/>
    <w:rsid w:val="00767660"/>
    <w:rsid w:val="007676AC"/>
    <w:rsid w:val="00767CC0"/>
    <w:rsid w:val="0077073B"/>
    <w:rsid w:val="00770E94"/>
    <w:rsid w:val="0077120B"/>
    <w:rsid w:val="00772701"/>
    <w:rsid w:val="00773DBC"/>
    <w:rsid w:val="00774187"/>
    <w:rsid w:val="00774A60"/>
    <w:rsid w:val="0077530F"/>
    <w:rsid w:val="00775DF2"/>
    <w:rsid w:val="00776153"/>
    <w:rsid w:val="00776DC2"/>
    <w:rsid w:val="00783E97"/>
    <w:rsid w:val="00784E02"/>
    <w:rsid w:val="00785A94"/>
    <w:rsid w:val="007860EC"/>
    <w:rsid w:val="00786BE8"/>
    <w:rsid w:val="007870DB"/>
    <w:rsid w:val="00791E74"/>
    <w:rsid w:val="00792B89"/>
    <w:rsid w:val="00792E6C"/>
    <w:rsid w:val="00794389"/>
    <w:rsid w:val="007947A0"/>
    <w:rsid w:val="00794C55"/>
    <w:rsid w:val="0079542E"/>
    <w:rsid w:val="00795437"/>
    <w:rsid w:val="007954F4"/>
    <w:rsid w:val="00795732"/>
    <w:rsid w:val="00796DF4"/>
    <w:rsid w:val="007A12AE"/>
    <w:rsid w:val="007A1974"/>
    <w:rsid w:val="007A4695"/>
    <w:rsid w:val="007A48DC"/>
    <w:rsid w:val="007A4AB0"/>
    <w:rsid w:val="007A6E04"/>
    <w:rsid w:val="007A73B6"/>
    <w:rsid w:val="007B050D"/>
    <w:rsid w:val="007B17B5"/>
    <w:rsid w:val="007B273F"/>
    <w:rsid w:val="007B2FDD"/>
    <w:rsid w:val="007B307E"/>
    <w:rsid w:val="007B3B60"/>
    <w:rsid w:val="007B47A4"/>
    <w:rsid w:val="007B48C9"/>
    <w:rsid w:val="007B4C1B"/>
    <w:rsid w:val="007B4F60"/>
    <w:rsid w:val="007B6E28"/>
    <w:rsid w:val="007C0069"/>
    <w:rsid w:val="007C24E2"/>
    <w:rsid w:val="007C38E2"/>
    <w:rsid w:val="007C46D6"/>
    <w:rsid w:val="007C62AD"/>
    <w:rsid w:val="007C6B32"/>
    <w:rsid w:val="007C6E8A"/>
    <w:rsid w:val="007C798C"/>
    <w:rsid w:val="007D0076"/>
    <w:rsid w:val="007D010B"/>
    <w:rsid w:val="007D0124"/>
    <w:rsid w:val="007D01E2"/>
    <w:rsid w:val="007D132B"/>
    <w:rsid w:val="007D24F6"/>
    <w:rsid w:val="007D2C46"/>
    <w:rsid w:val="007D37EA"/>
    <w:rsid w:val="007D45AA"/>
    <w:rsid w:val="007D4B95"/>
    <w:rsid w:val="007D4ED2"/>
    <w:rsid w:val="007D62D6"/>
    <w:rsid w:val="007D6854"/>
    <w:rsid w:val="007D6A1C"/>
    <w:rsid w:val="007D6A6F"/>
    <w:rsid w:val="007D72FD"/>
    <w:rsid w:val="007D7309"/>
    <w:rsid w:val="007D762A"/>
    <w:rsid w:val="007E003B"/>
    <w:rsid w:val="007E0102"/>
    <w:rsid w:val="007E01F0"/>
    <w:rsid w:val="007E0711"/>
    <w:rsid w:val="007E09AA"/>
    <w:rsid w:val="007E21A0"/>
    <w:rsid w:val="007E26AE"/>
    <w:rsid w:val="007E29EA"/>
    <w:rsid w:val="007E326A"/>
    <w:rsid w:val="007E4168"/>
    <w:rsid w:val="007E447F"/>
    <w:rsid w:val="007E4A45"/>
    <w:rsid w:val="007E52ED"/>
    <w:rsid w:val="007E54F9"/>
    <w:rsid w:val="007E659F"/>
    <w:rsid w:val="007E6B14"/>
    <w:rsid w:val="007E6E2F"/>
    <w:rsid w:val="007E6EC7"/>
    <w:rsid w:val="007E7383"/>
    <w:rsid w:val="007E74C6"/>
    <w:rsid w:val="007E771B"/>
    <w:rsid w:val="007F1865"/>
    <w:rsid w:val="007F1921"/>
    <w:rsid w:val="007F19CB"/>
    <w:rsid w:val="007F2FAB"/>
    <w:rsid w:val="007F335C"/>
    <w:rsid w:val="007F35C6"/>
    <w:rsid w:val="007F4359"/>
    <w:rsid w:val="007F4872"/>
    <w:rsid w:val="007F5DB8"/>
    <w:rsid w:val="007F6526"/>
    <w:rsid w:val="007F66B3"/>
    <w:rsid w:val="007F7397"/>
    <w:rsid w:val="007F7D6F"/>
    <w:rsid w:val="008005AF"/>
    <w:rsid w:val="0080149D"/>
    <w:rsid w:val="008016FC"/>
    <w:rsid w:val="0080367E"/>
    <w:rsid w:val="00804228"/>
    <w:rsid w:val="00804399"/>
    <w:rsid w:val="00806413"/>
    <w:rsid w:val="0080691B"/>
    <w:rsid w:val="00810DB1"/>
    <w:rsid w:val="008115BB"/>
    <w:rsid w:val="00811BA8"/>
    <w:rsid w:val="00812946"/>
    <w:rsid w:val="00812E52"/>
    <w:rsid w:val="00813429"/>
    <w:rsid w:val="00813835"/>
    <w:rsid w:val="008139BF"/>
    <w:rsid w:val="00813AB4"/>
    <w:rsid w:val="00813FCD"/>
    <w:rsid w:val="00814AC9"/>
    <w:rsid w:val="008152E2"/>
    <w:rsid w:val="0081671F"/>
    <w:rsid w:val="008167F5"/>
    <w:rsid w:val="00816DC0"/>
    <w:rsid w:val="0081715B"/>
    <w:rsid w:val="00817B6D"/>
    <w:rsid w:val="008209BA"/>
    <w:rsid w:val="008215C5"/>
    <w:rsid w:val="00822EF7"/>
    <w:rsid w:val="00823086"/>
    <w:rsid w:val="008249A5"/>
    <w:rsid w:val="00824F87"/>
    <w:rsid w:val="00825A25"/>
    <w:rsid w:val="00825A33"/>
    <w:rsid w:val="00825B14"/>
    <w:rsid w:val="00826C97"/>
    <w:rsid w:val="0082774D"/>
    <w:rsid w:val="008302DF"/>
    <w:rsid w:val="00831131"/>
    <w:rsid w:val="008314DC"/>
    <w:rsid w:val="0083161B"/>
    <w:rsid w:val="00832A7F"/>
    <w:rsid w:val="0083341F"/>
    <w:rsid w:val="00834724"/>
    <w:rsid w:val="00834CE3"/>
    <w:rsid w:val="00835790"/>
    <w:rsid w:val="00836A0B"/>
    <w:rsid w:val="00836EAC"/>
    <w:rsid w:val="00837CAD"/>
    <w:rsid w:val="00837F46"/>
    <w:rsid w:val="00840B53"/>
    <w:rsid w:val="008413D0"/>
    <w:rsid w:val="00841560"/>
    <w:rsid w:val="0084174F"/>
    <w:rsid w:val="008419B0"/>
    <w:rsid w:val="00842064"/>
    <w:rsid w:val="0084328F"/>
    <w:rsid w:val="00844077"/>
    <w:rsid w:val="008444F0"/>
    <w:rsid w:val="00847282"/>
    <w:rsid w:val="008508A0"/>
    <w:rsid w:val="008515F5"/>
    <w:rsid w:val="00851BC3"/>
    <w:rsid w:val="00852290"/>
    <w:rsid w:val="00852326"/>
    <w:rsid w:val="0085234B"/>
    <w:rsid w:val="00853075"/>
    <w:rsid w:val="008530B1"/>
    <w:rsid w:val="008534AD"/>
    <w:rsid w:val="00853FEB"/>
    <w:rsid w:val="00854847"/>
    <w:rsid w:val="00854F81"/>
    <w:rsid w:val="0085542B"/>
    <w:rsid w:val="008555BE"/>
    <w:rsid w:val="00855C68"/>
    <w:rsid w:val="00856FDF"/>
    <w:rsid w:val="0085769B"/>
    <w:rsid w:val="00857BE5"/>
    <w:rsid w:val="00861FD4"/>
    <w:rsid w:val="00861FE0"/>
    <w:rsid w:val="008621A3"/>
    <w:rsid w:val="0086242D"/>
    <w:rsid w:val="00862E4B"/>
    <w:rsid w:val="008632EA"/>
    <w:rsid w:val="00863AB3"/>
    <w:rsid w:val="008641E8"/>
    <w:rsid w:val="008643C5"/>
    <w:rsid w:val="008645A1"/>
    <w:rsid w:val="0086491A"/>
    <w:rsid w:val="00864EBE"/>
    <w:rsid w:val="00864FBE"/>
    <w:rsid w:val="0086531D"/>
    <w:rsid w:val="008656FA"/>
    <w:rsid w:val="00865703"/>
    <w:rsid w:val="00865914"/>
    <w:rsid w:val="0086637C"/>
    <w:rsid w:val="00867A1A"/>
    <w:rsid w:val="00871063"/>
    <w:rsid w:val="00871139"/>
    <w:rsid w:val="008711B4"/>
    <w:rsid w:val="00872D36"/>
    <w:rsid w:val="008731F5"/>
    <w:rsid w:val="0087323C"/>
    <w:rsid w:val="00873CF0"/>
    <w:rsid w:val="0087416D"/>
    <w:rsid w:val="00875010"/>
    <w:rsid w:val="00875458"/>
    <w:rsid w:val="00875F7F"/>
    <w:rsid w:val="00876280"/>
    <w:rsid w:val="008764F4"/>
    <w:rsid w:val="00876551"/>
    <w:rsid w:val="008767DE"/>
    <w:rsid w:val="00876B3B"/>
    <w:rsid w:val="00877FBE"/>
    <w:rsid w:val="00880004"/>
    <w:rsid w:val="00881340"/>
    <w:rsid w:val="00881930"/>
    <w:rsid w:val="008819A3"/>
    <w:rsid w:val="0088245C"/>
    <w:rsid w:val="008831EF"/>
    <w:rsid w:val="0088336C"/>
    <w:rsid w:val="00884461"/>
    <w:rsid w:val="00884ECD"/>
    <w:rsid w:val="0088509C"/>
    <w:rsid w:val="0088531F"/>
    <w:rsid w:val="00885D42"/>
    <w:rsid w:val="008871F0"/>
    <w:rsid w:val="00887376"/>
    <w:rsid w:val="008911A2"/>
    <w:rsid w:val="00891768"/>
    <w:rsid w:val="00892033"/>
    <w:rsid w:val="00892083"/>
    <w:rsid w:val="0089285C"/>
    <w:rsid w:val="00893B32"/>
    <w:rsid w:val="00893B71"/>
    <w:rsid w:val="00894720"/>
    <w:rsid w:val="008953D9"/>
    <w:rsid w:val="0089571F"/>
    <w:rsid w:val="008961B7"/>
    <w:rsid w:val="00896DE7"/>
    <w:rsid w:val="008973A9"/>
    <w:rsid w:val="008A049C"/>
    <w:rsid w:val="008A0F18"/>
    <w:rsid w:val="008A143F"/>
    <w:rsid w:val="008A197F"/>
    <w:rsid w:val="008A2EE2"/>
    <w:rsid w:val="008A3077"/>
    <w:rsid w:val="008A38C3"/>
    <w:rsid w:val="008A4D75"/>
    <w:rsid w:val="008A5838"/>
    <w:rsid w:val="008A5C81"/>
    <w:rsid w:val="008A5DB8"/>
    <w:rsid w:val="008A63F6"/>
    <w:rsid w:val="008A64FF"/>
    <w:rsid w:val="008A6CBB"/>
    <w:rsid w:val="008A7145"/>
    <w:rsid w:val="008A73AA"/>
    <w:rsid w:val="008A7BD6"/>
    <w:rsid w:val="008B0E3B"/>
    <w:rsid w:val="008B27FF"/>
    <w:rsid w:val="008B2F4B"/>
    <w:rsid w:val="008B3AC3"/>
    <w:rsid w:val="008B3E3D"/>
    <w:rsid w:val="008B3E76"/>
    <w:rsid w:val="008B4E70"/>
    <w:rsid w:val="008B55B4"/>
    <w:rsid w:val="008B70A3"/>
    <w:rsid w:val="008B743D"/>
    <w:rsid w:val="008B7675"/>
    <w:rsid w:val="008B7BFB"/>
    <w:rsid w:val="008C0A43"/>
    <w:rsid w:val="008C0DAB"/>
    <w:rsid w:val="008C1136"/>
    <w:rsid w:val="008C16EA"/>
    <w:rsid w:val="008C1D3E"/>
    <w:rsid w:val="008C213E"/>
    <w:rsid w:val="008C4099"/>
    <w:rsid w:val="008C49A7"/>
    <w:rsid w:val="008C6562"/>
    <w:rsid w:val="008C6E2D"/>
    <w:rsid w:val="008C70AE"/>
    <w:rsid w:val="008D0C5E"/>
    <w:rsid w:val="008D266D"/>
    <w:rsid w:val="008D2959"/>
    <w:rsid w:val="008D30BD"/>
    <w:rsid w:val="008D386F"/>
    <w:rsid w:val="008D3B04"/>
    <w:rsid w:val="008D3E7F"/>
    <w:rsid w:val="008D4252"/>
    <w:rsid w:val="008D4DA8"/>
    <w:rsid w:val="008D597B"/>
    <w:rsid w:val="008D65F5"/>
    <w:rsid w:val="008D6865"/>
    <w:rsid w:val="008D6CBD"/>
    <w:rsid w:val="008D74C9"/>
    <w:rsid w:val="008E0A6E"/>
    <w:rsid w:val="008E0CD3"/>
    <w:rsid w:val="008E239E"/>
    <w:rsid w:val="008E4208"/>
    <w:rsid w:val="008E48DE"/>
    <w:rsid w:val="008E5398"/>
    <w:rsid w:val="008E673E"/>
    <w:rsid w:val="008E7630"/>
    <w:rsid w:val="008F0F80"/>
    <w:rsid w:val="008F1578"/>
    <w:rsid w:val="008F18D1"/>
    <w:rsid w:val="008F1B36"/>
    <w:rsid w:val="008F2152"/>
    <w:rsid w:val="008F2A59"/>
    <w:rsid w:val="008F2FE1"/>
    <w:rsid w:val="008F31E5"/>
    <w:rsid w:val="008F36CF"/>
    <w:rsid w:val="008F40AA"/>
    <w:rsid w:val="008F4227"/>
    <w:rsid w:val="008F491F"/>
    <w:rsid w:val="008F5115"/>
    <w:rsid w:val="008F5668"/>
    <w:rsid w:val="008F597F"/>
    <w:rsid w:val="008F5991"/>
    <w:rsid w:val="008F59A5"/>
    <w:rsid w:val="008F601C"/>
    <w:rsid w:val="008F7C34"/>
    <w:rsid w:val="00900077"/>
    <w:rsid w:val="00900DA7"/>
    <w:rsid w:val="0090117B"/>
    <w:rsid w:val="00901736"/>
    <w:rsid w:val="00901B2D"/>
    <w:rsid w:val="00901BD3"/>
    <w:rsid w:val="009027A1"/>
    <w:rsid w:val="009027C3"/>
    <w:rsid w:val="009027CF"/>
    <w:rsid w:val="00903D68"/>
    <w:rsid w:val="00905250"/>
    <w:rsid w:val="009052F8"/>
    <w:rsid w:val="00905645"/>
    <w:rsid w:val="009059DF"/>
    <w:rsid w:val="00905B3B"/>
    <w:rsid w:val="0090712A"/>
    <w:rsid w:val="009079F5"/>
    <w:rsid w:val="00907EC3"/>
    <w:rsid w:val="00910AFB"/>
    <w:rsid w:val="00910D1A"/>
    <w:rsid w:val="00910EDC"/>
    <w:rsid w:val="0091249F"/>
    <w:rsid w:val="00912BBD"/>
    <w:rsid w:val="0091414A"/>
    <w:rsid w:val="0091442D"/>
    <w:rsid w:val="009146FA"/>
    <w:rsid w:val="00915A44"/>
    <w:rsid w:val="00916D87"/>
    <w:rsid w:val="00917298"/>
    <w:rsid w:val="009173AF"/>
    <w:rsid w:val="0091798E"/>
    <w:rsid w:val="009200AA"/>
    <w:rsid w:val="00921A33"/>
    <w:rsid w:val="009223EC"/>
    <w:rsid w:val="00922643"/>
    <w:rsid w:val="00922922"/>
    <w:rsid w:val="0092428F"/>
    <w:rsid w:val="00926297"/>
    <w:rsid w:val="0092674C"/>
    <w:rsid w:val="009273CB"/>
    <w:rsid w:val="00927DEA"/>
    <w:rsid w:val="00931276"/>
    <w:rsid w:val="0093159A"/>
    <w:rsid w:val="00932288"/>
    <w:rsid w:val="00933162"/>
    <w:rsid w:val="009334BB"/>
    <w:rsid w:val="009346AE"/>
    <w:rsid w:val="00935016"/>
    <w:rsid w:val="00935C78"/>
    <w:rsid w:val="00935E0C"/>
    <w:rsid w:val="00936DA8"/>
    <w:rsid w:val="0093712E"/>
    <w:rsid w:val="0093732C"/>
    <w:rsid w:val="009375CC"/>
    <w:rsid w:val="00937738"/>
    <w:rsid w:val="00940E08"/>
    <w:rsid w:val="009429A8"/>
    <w:rsid w:val="009435F9"/>
    <w:rsid w:val="00943861"/>
    <w:rsid w:val="0094536B"/>
    <w:rsid w:val="009457FD"/>
    <w:rsid w:val="00945994"/>
    <w:rsid w:val="00945A95"/>
    <w:rsid w:val="00945AFF"/>
    <w:rsid w:val="0094636D"/>
    <w:rsid w:val="00947FB8"/>
    <w:rsid w:val="00951BAB"/>
    <w:rsid w:val="00951EA7"/>
    <w:rsid w:val="009521A6"/>
    <w:rsid w:val="009522CD"/>
    <w:rsid w:val="0095627E"/>
    <w:rsid w:val="00960760"/>
    <w:rsid w:val="009610CC"/>
    <w:rsid w:val="0096183E"/>
    <w:rsid w:val="0096201C"/>
    <w:rsid w:val="00965307"/>
    <w:rsid w:val="009657EF"/>
    <w:rsid w:val="009660BB"/>
    <w:rsid w:val="00966610"/>
    <w:rsid w:val="009674DB"/>
    <w:rsid w:val="00967660"/>
    <w:rsid w:val="00967700"/>
    <w:rsid w:val="00967ADD"/>
    <w:rsid w:val="009702F0"/>
    <w:rsid w:val="00971174"/>
    <w:rsid w:val="00971C08"/>
    <w:rsid w:val="00974418"/>
    <w:rsid w:val="00974766"/>
    <w:rsid w:val="00974D81"/>
    <w:rsid w:val="0097677C"/>
    <w:rsid w:val="00977118"/>
    <w:rsid w:val="009801DF"/>
    <w:rsid w:val="0098039A"/>
    <w:rsid w:val="00981094"/>
    <w:rsid w:val="009814ED"/>
    <w:rsid w:val="00981642"/>
    <w:rsid w:val="00981C14"/>
    <w:rsid w:val="00981D7B"/>
    <w:rsid w:val="00982235"/>
    <w:rsid w:val="00985F2E"/>
    <w:rsid w:val="00986177"/>
    <w:rsid w:val="00986CE8"/>
    <w:rsid w:val="009872B3"/>
    <w:rsid w:val="009873A6"/>
    <w:rsid w:val="00987AA8"/>
    <w:rsid w:val="009906F1"/>
    <w:rsid w:val="00991316"/>
    <w:rsid w:val="00991AFE"/>
    <w:rsid w:val="009920C2"/>
    <w:rsid w:val="009923FB"/>
    <w:rsid w:val="00992C3E"/>
    <w:rsid w:val="009945CC"/>
    <w:rsid w:val="009949CA"/>
    <w:rsid w:val="00994B26"/>
    <w:rsid w:val="00994B8B"/>
    <w:rsid w:val="00996204"/>
    <w:rsid w:val="00996FA9"/>
    <w:rsid w:val="00997437"/>
    <w:rsid w:val="009976C9"/>
    <w:rsid w:val="00997E67"/>
    <w:rsid w:val="009A0BF3"/>
    <w:rsid w:val="009A11AF"/>
    <w:rsid w:val="009A12DD"/>
    <w:rsid w:val="009A1D68"/>
    <w:rsid w:val="009A27C1"/>
    <w:rsid w:val="009A35B5"/>
    <w:rsid w:val="009A46F6"/>
    <w:rsid w:val="009A48D6"/>
    <w:rsid w:val="009A533A"/>
    <w:rsid w:val="009A6D9A"/>
    <w:rsid w:val="009A6DF7"/>
    <w:rsid w:val="009A70E6"/>
    <w:rsid w:val="009A77CB"/>
    <w:rsid w:val="009A7841"/>
    <w:rsid w:val="009A7F46"/>
    <w:rsid w:val="009B092E"/>
    <w:rsid w:val="009B1609"/>
    <w:rsid w:val="009B1CF3"/>
    <w:rsid w:val="009B206B"/>
    <w:rsid w:val="009B63DF"/>
    <w:rsid w:val="009B67EA"/>
    <w:rsid w:val="009C166F"/>
    <w:rsid w:val="009C1919"/>
    <w:rsid w:val="009C21FD"/>
    <w:rsid w:val="009C25D2"/>
    <w:rsid w:val="009C43BD"/>
    <w:rsid w:val="009C5187"/>
    <w:rsid w:val="009C555F"/>
    <w:rsid w:val="009C61CA"/>
    <w:rsid w:val="009C76E2"/>
    <w:rsid w:val="009D00AB"/>
    <w:rsid w:val="009D05DD"/>
    <w:rsid w:val="009D1FD7"/>
    <w:rsid w:val="009D4B84"/>
    <w:rsid w:val="009D4D8D"/>
    <w:rsid w:val="009D64FD"/>
    <w:rsid w:val="009E09DA"/>
    <w:rsid w:val="009E14D8"/>
    <w:rsid w:val="009E37FB"/>
    <w:rsid w:val="009E40DF"/>
    <w:rsid w:val="009E56CD"/>
    <w:rsid w:val="009E5A58"/>
    <w:rsid w:val="009E5DB7"/>
    <w:rsid w:val="009E674D"/>
    <w:rsid w:val="009E6786"/>
    <w:rsid w:val="009E6C29"/>
    <w:rsid w:val="009E6FCB"/>
    <w:rsid w:val="009F0418"/>
    <w:rsid w:val="009F0CD7"/>
    <w:rsid w:val="009F0F36"/>
    <w:rsid w:val="009F0FD7"/>
    <w:rsid w:val="009F1513"/>
    <w:rsid w:val="009F1B7B"/>
    <w:rsid w:val="009F2AC1"/>
    <w:rsid w:val="009F2DCA"/>
    <w:rsid w:val="009F32DD"/>
    <w:rsid w:val="009F3DF1"/>
    <w:rsid w:val="009F4E3E"/>
    <w:rsid w:val="009F4FA0"/>
    <w:rsid w:val="009F50C4"/>
    <w:rsid w:val="009F554E"/>
    <w:rsid w:val="009F5A92"/>
    <w:rsid w:val="009F6B30"/>
    <w:rsid w:val="009F6C16"/>
    <w:rsid w:val="009F7671"/>
    <w:rsid w:val="009F7ABA"/>
    <w:rsid w:val="00A0063B"/>
    <w:rsid w:val="00A018AA"/>
    <w:rsid w:val="00A03D0D"/>
    <w:rsid w:val="00A04853"/>
    <w:rsid w:val="00A052DB"/>
    <w:rsid w:val="00A0580A"/>
    <w:rsid w:val="00A05A50"/>
    <w:rsid w:val="00A0614C"/>
    <w:rsid w:val="00A06201"/>
    <w:rsid w:val="00A06E5E"/>
    <w:rsid w:val="00A07AF1"/>
    <w:rsid w:val="00A1126B"/>
    <w:rsid w:val="00A12106"/>
    <w:rsid w:val="00A124F3"/>
    <w:rsid w:val="00A13071"/>
    <w:rsid w:val="00A131C6"/>
    <w:rsid w:val="00A1334F"/>
    <w:rsid w:val="00A13418"/>
    <w:rsid w:val="00A13BF8"/>
    <w:rsid w:val="00A14387"/>
    <w:rsid w:val="00A154AC"/>
    <w:rsid w:val="00A15658"/>
    <w:rsid w:val="00A15C28"/>
    <w:rsid w:val="00A1693A"/>
    <w:rsid w:val="00A16E32"/>
    <w:rsid w:val="00A17769"/>
    <w:rsid w:val="00A17BCD"/>
    <w:rsid w:val="00A20B31"/>
    <w:rsid w:val="00A219B5"/>
    <w:rsid w:val="00A21C47"/>
    <w:rsid w:val="00A22648"/>
    <w:rsid w:val="00A23F4C"/>
    <w:rsid w:val="00A243AE"/>
    <w:rsid w:val="00A248F1"/>
    <w:rsid w:val="00A24FE8"/>
    <w:rsid w:val="00A25625"/>
    <w:rsid w:val="00A25FCB"/>
    <w:rsid w:val="00A262C8"/>
    <w:rsid w:val="00A27045"/>
    <w:rsid w:val="00A2709B"/>
    <w:rsid w:val="00A276A1"/>
    <w:rsid w:val="00A2791F"/>
    <w:rsid w:val="00A27F21"/>
    <w:rsid w:val="00A3006F"/>
    <w:rsid w:val="00A3078F"/>
    <w:rsid w:val="00A31857"/>
    <w:rsid w:val="00A32C60"/>
    <w:rsid w:val="00A345A3"/>
    <w:rsid w:val="00A36498"/>
    <w:rsid w:val="00A368AE"/>
    <w:rsid w:val="00A368B3"/>
    <w:rsid w:val="00A37022"/>
    <w:rsid w:val="00A3759A"/>
    <w:rsid w:val="00A37AEA"/>
    <w:rsid w:val="00A37E5B"/>
    <w:rsid w:val="00A402A2"/>
    <w:rsid w:val="00A4048A"/>
    <w:rsid w:val="00A40A9D"/>
    <w:rsid w:val="00A426B1"/>
    <w:rsid w:val="00A428EE"/>
    <w:rsid w:val="00A43659"/>
    <w:rsid w:val="00A443AA"/>
    <w:rsid w:val="00A44555"/>
    <w:rsid w:val="00A44571"/>
    <w:rsid w:val="00A45CEC"/>
    <w:rsid w:val="00A464E3"/>
    <w:rsid w:val="00A4664B"/>
    <w:rsid w:val="00A46E1B"/>
    <w:rsid w:val="00A51902"/>
    <w:rsid w:val="00A52F04"/>
    <w:rsid w:val="00A52F3F"/>
    <w:rsid w:val="00A531A2"/>
    <w:rsid w:val="00A53550"/>
    <w:rsid w:val="00A541D6"/>
    <w:rsid w:val="00A54D29"/>
    <w:rsid w:val="00A5502C"/>
    <w:rsid w:val="00A55791"/>
    <w:rsid w:val="00A56004"/>
    <w:rsid w:val="00A56293"/>
    <w:rsid w:val="00A57187"/>
    <w:rsid w:val="00A57268"/>
    <w:rsid w:val="00A576DF"/>
    <w:rsid w:val="00A57A4E"/>
    <w:rsid w:val="00A57D05"/>
    <w:rsid w:val="00A607F6"/>
    <w:rsid w:val="00A61317"/>
    <w:rsid w:val="00A61BD9"/>
    <w:rsid w:val="00A62357"/>
    <w:rsid w:val="00A62B8C"/>
    <w:rsid w:val="00A6322C"/>
    <w:rsid w:val="00A638F1"/>
    <w:rsid w:val="00A63A1A"/>
    <w:rsid w:val="00A63BBA"/>
    <w:rsid w:val="00A651F4"/>
    <w:rsid w:val="00A659CA"/>
    <w:rsid w:val="00A6646D"/>
    <w:rsid w:val="00A67742"/>
    <w:rsid w:val="00A67CED"/>
    <w:rsid w:val="00A709CC"/>
    <w:rsid w:val="00A70F0B"/>
    <w:rsid w:val="00A717BD"/>
    <w:rsid w:val="00A72040"/>
    <w:rsid w:val="00A728E0"/>
    <w:rsid w:val="00A72A4C"/>
    <w:rsid w:val="00A7364F"/>
    <w:rsid w:val="00A73C6D"/>
    <w:rsid w:val="00A73CBE"/>
    <w:rsid w:val="00A757EB"/>
    <w:rsid w:val="00A7602C"/>
    <w:rsid w:val="00A762B7"/>
    <w:rsid w:val="00A76845"/>
    <w:rsid w:val="00A772A9"/>
    <w:rsid w:val="00A828F6"/>
    <w:rsid w:val="00A84DE3"/>
    <w:rsid w:val="00A853B4"/>
    <w:rsid w:val="00A86F11"/>
    <w:rsid w:val="00A87727"/>
    <w:rsid w:val="00A90034"/>
    <w:rsid w:val="00A90559"/>
    <w:rsid w:val="00A9061C"/>
    <w:rsid w:val="00A91293"/>
    <w:rsid w:val="00A9336F"/>
    <w:rsid w:val="00A93BD9"/>
    <w:rsid w:val="00A944F7"/>
    <w:rsid w:val="00A961A4"/>
    <w:rsid w:val="00A96EEF"/>
    <w:rsid w:val="00AA033A"/>
    <w:rsid w:val="00AA0EEF"/>
    <w:rsid w:val="00AA1907"/>
    <w:rsid w:val="00AA28F9"/>
    <w:rsid w:val="00AA36FF"/>
    <w:rsid w:val="00AA3BC3"/>
    <w:rsid w:val="00AA3FBE"/>
    <w:rsid w:val="00AA4493"/>
    <w:rsid w:val="00AA4B6B"/>
    <w:rsid w:val="00AA544C"/>
    <w:rsid w:val="00AA5A80"/>
    <w:rsid w:val="00AA6222"/>
    <w:rsid w:val="00AA65EB"/>
    <w:rsid w:val="00AA6948"/>
    <w:rsid w:val="00AA7755"/>
    <w:rsid w:val="00AA7B07"/>
    <w:rsid w:val="00AA7F6B"/>
    <w:rsid w:val="00AB03A3"/>
    <w:rsid w:val="00AB08EC"/>
    <w:rsid w:val="00AB0D2F"/>
    <w:rsid w:val="00AB0D9E"/>
    <w:rsid w:val="00AB23C5"/>
    <w:rsid w:val="00AB3139"/>
    <w:rsid w:val="00AB3890"/>
    <w:rsid w:val="00AB3E95"/>
    <w:rsid w:val="00AB415D"/>
    <w:rsid w:val="00AB4688"/>
    <w:rsid w:val="00AB5950"/>
    <w:rsid w:val="00AB59D4"/>
    <w:rsid w:val="00AB705B"/>
    <w:rsid w:val="00AC0235"/>
    <w:rsid w:val="00AC0B54"/>
    <w:rsid w:val="00AC138B"/>
    <w:rsid w:val="00AC168B"/>
    <w:rsid w:val="00AC19B0"/>
    <w:rsid w:val="00AC1D2B"/>
    <w:rsid w:val="00AC1DDB"/>
    <w:rsid w:val="00AC2524"/>
    <w:rsid w:val="00AC3557"/>
    <w:rsid w:val="00AC36F0"/>
    <w:rsid w:val="00AC39F1"/>
    <w:rsid w:val="00AC39FF"/>
    <w:rsid w:val="00AC3C6E"/>
    <w:rsid w:val="00AC3C9B"/>
    <w:rsid w:val="00AC3E81"/>
    <w:rsid w:val="00AC4640"/>
    <w:rsid w:val="00AC498A"/>
    <w:rsid w:val="00AC557B"/>
    <w:rsid w:val="00AC592F"/>
    <w:rsid w:val="00AC63C0"/>
    <w:rsid w:val="00AC658C"/>
    <w:rsid w:val="00AC65D6"/>
    <w:rsid w:val="00AC6633"/>
    <w:rsid w:val="00AC6A75"/>
    <w:rsid w:val="00AC74E4"/>
    <w:rsid w:val="00AD0244"/>
    <w:rsid w:val="00AD19EB"/>
    <w:rsid w:val="00AD1FF3"/>
    <w:rsid w:val="00AD340B"/>
    <w:rsid w:val="00AD38B1"/>
    <w:rsid w:val="00AD45C8"/>
    <w:rsid w:val="00AD45FA"/>
    <w:rsid w:val="00AD5F6A"/>
    <w:rsid w:val="00AD7BA0"/>
    <w:rsid w:val="00AE0541"/>
    <w:rsid w:val="00AE1141"/>
    <w:rsid w:val="00AE1F56"/>
    <w:rsid w:val="00AE2784"/>
    <w:rsid w:val="00AE2802"/>
    <w:rsid w:val="00AE2E06"/>
    <w:rsid w:val="00AE3692"/>
    <w:rsid w:val="00AE3A0F"/>
    <w:rsid w:val="00AE3A15"/>
    <w:rsid w:val="00AE532B"/>
    <w:rsid w:val="00AE56BE"/>
    <w:rsid w:val="00AE725B"/>
    <w:rsid w:val="00AF00CD"/>
    <w:rsid w:val="00AF0D4C"/>
    <w:rsid w:val="00AF17FD"/>
    <w:rsid w:val="00AF2A86"/>
    <w:rsid w:val="00AF2ED8"/>
    <w:rsid w:val="00AF2FEA"/>
    <w:rsid w:val="00AF39A0"/>
    <w:rsid w:val="00AF3F46"/>
    <w:rsid w:val="00AF422B"/>
    <w:rsid w:val="00AF493C"/>
    <w:rsid w:val="00AF49B8"/>
    <w:rsid w:val="00AF55C9"/>
    <w:rsid w:val="00AF56E5"/>
    <w:rsid w:val="00AF658A"/>
    <w:rsid w:val="00AF669C"/>
    <w:rsid w:val="00AF7431"/>
    <w:rsid w:val="00AF7601"/>
    <w:rsid w:val="00AF77F8"/>
    <w:rsid w:val="00AF78B6"/>
    <w:rsid w:val="00B00184"/>
    <w:rsid w:val="00B00992"/>
    <w:rsid w:val="00B01FD2"/>
    <w:rsid w:val="00B027CA"/>
    <w:rsid w:val="00B027F7"/>
    <w:rsid w:val="00B033D6"/>
    <w:rsid w:val="00B03D07"/>
    <w:rsid w:val="00B04420"/>
    <w:rsid w:val="00B04CD5"/>
    <w:rsid w:val="00B051A2"/>
    <w:rsid w:val="00B05BD2"/>
    <w:rsid w:val="00B05E64"/>
    <w:rsid w:val="00B0647E"/>
    <w:rsid w:val="00B06520"/>
    <w:rsid w:val="00B07161"/>
    <w:rsid w:val="00B077A8"/>
    <w:rsid w:val="00B10057"/>
    <w:rsid w:val="00B10467"/>
    <w:rsid w:val="00B1087D"/>
    <w:rsid w:val="00B1137F"/>
    <w:rsid w:val="00B116D7"/>
    <w:rsid w:val="00B11BFD"/>
    <w:rsid w:val="00B11C96"/>
    <w:rsid w:val="00B13CFB"/>
    <w:rsid w:val="00B146D6"/>
    <w:rsid w:val="00B14FA8"/>
    <w:rsid w:val="00B159DD"/>
    <w:rsid w:val="00B16A1D"/>
    <w:rsid w:val="00B178EC"/>
    <w:rsid w:val="00B17D24"/>
    <w:rsid w:val="00B17F10"/>
    <w:rsid w:val="00B206E4"/>
    <w:rsid w:val="00B21393"/>
    <w:rsid w:val="00B213D7"/>
    <w:rsid w:val="00B217C6"/>
    <w:rsid w:val="00B218D1"/>
    <w:rsid w:val="00B223F5"/>
    <w:rsid w:val="00B22D0A"/>
    <w:rsid w:val="00B2326E"/>
    <w:rsid w:val="00B23D2C"/>
    <w:rsid w:val="00B243AE"/>
    <w:rsid w:val="00B24817"/>
    <w:rsid w:val="00B26093"/>
    <w:rsid w:val="00B26442"/>
    <w:rsid w:val="00B26820"/>
    <w:rsid w:val="00B26A6D"/>
    <w:rsid w:val="00B26E35"/>
    <w:rsid w:val="00B27A1D"/>
    <w:rsid w:val="00B27F85"/>
    <w:rsid w:val="00B312A4"/>
    <w:rsid w:val="00B316F3"/>
    <w:rsid w:val="00B32E70"/>
    <w:rsid w:val="00B3302D"/>
    <w:rsid w:val="00B3386D"/>
    <w:rsid w:val="00B347E9"/>
    <w:rsid w:val="00B36735"/>
    <w:rsid w:val="00B376D7"/>
    <w:rsid w:val="00B37AF7"/>
    <w:rsid w:val="00B37C00"/>
    <w:rsid w:val="00B40C20"/>
    <w:rsid w:val="00B426AF"/>
    <w:rsid w:val="00B437D6"/>
    <w:rsid w:val="00B44E80"/>
    <w:rsid w:val="00B4500E"/>
    <w:rsid w:val="00B45FD8"/>
    <w:rsid w:val="00B4622F"/>
    <w:rsid w:val="00B463BE"/>
    <w:rsid w:val="00B4709B"/>
    <w:rsid w:val="00B4712C"/>
    <w:rsid w:val="00B510E0"/>
    <w:rsid w:val="00B51359"/>
    <w:rsid w:val="00B5226E"/>
    <w:rsid w:val="00B5314A"/>
    <w:rsid w:val="00B53AC3"/>
    <w:rsid w:val="00B54364"/>
    <w:rsid w:val="00B55579"/>
    <w:rsid w:val="00B56896"/>
    <w:rsid w:val="00B56B86"/>
    <w:rsid w:val="00B571F4"/>
    <w:rsid w:val="00B575E9"/>
    <w:rsid w:val="00B600F0"/>
    <w:rsid w:val="00B6054A"/>
    <w:rsid w:val="00B606C6"/>
    <w:rsid w:val="00B60BBB"/>
    <w:rsid w:val="00B60E4B"/>
    <w:rsid w:val="00B60E97"/>
    <w:rsid w:val="00B615E9"/>
    <w:rsid w:val="00B62085"/>
    <w:rsid w:val="00B62FC1"/>
    <w:rsid w:val="00B65C40"/>
    <w:rsid w:val="00B66251"/>
    <w:rsid w:val="00B66561"/>
    <w:rsid w:val="00B7065A"/>
    <w:rsid w:val="00B70D28"/>
    <w:rsid w:val="00B71A1C"/>
    <w:rsid w:val="00B7275D"/>
    <w:rsid w:val="00B7474D"/>
    <w:rsid w:val="00B75194"/>
    <w:rsid w:val="00B754A5"/>
    <w:rsid w:val="00B75521"/>
    <w:rsid w:val="00B76685"/>
    <w:rsid w:val="00B770AE"/>
    <w:rsid w:val="00B77582"/>
    <w:rsid w:val="00B77D18"/>
    <w:rsid w:val="00B77ECB"/>
    <w:rsid w:val="00B803E5"/>
    <w:rsid w:val="00B809A0"/>
    <w:rsid w:val="00B809FB"/>
    <w:rsid w:val="00B81071"/>
    <w:rsid w:val="00B820F0"/>
    <w:rsid w:val="00B828AF"/>
    <w:rsid w:val="00B82A11"/>
    <w:rsid w:val="00B8331D"/>
    <w:rsid w:val="00B84C5F"/>
    <w:rsid w:val="00B85520"/>
    <w:rsid w:val="00B86922"/>
    <w:rsid w:val="00B86CD7"/>
    <w:rsid w:val="00B87731"/>
    <w:rsid w:val="00B90FBF"/>
    <w:rsid w:val="00B91749"/>
    <w:rsid w:val="00B92348"/>
    <w:rsid w:val="00B92B50"/>
    <w:rsid w:val="00B92B8B"/>
    <w:rsid w:val="00B93903"/>
    <w:rsid w:val="00B942C9"/>
    <w:rsid w:val="00B95254"/>
    <w:rsid w:val="00B9537C"/>
    <w:rsid w:val="00B95CAB"/>
    <w:rsid w:val="00B96514"/>
    <w:rsid w:val="00B96A6A"/>
    <w:rsid w:val="00B96EF9"/>
    <w:rsid w:val="00B96F1D"/>
    <w:rsid w:val="00B97666"/>
    <w:rsid w:val="00B97A26"/>
    <w:rsid w:val="00B97AF6"/>
    <w:rsid w:val="00B97E0F"/>
    <w:rsid w:val="00B97E87"/>
    <w:rsid w:val="00BA077B"/>
    <w:rsid w:val="00BA12EE"/>
    <w:rsid w:val="00BA25F3"/>
    <w:rsid w:val="00BA2C04"/>
    <w:rsid w:val="00BA394A"/>
    <w:rsid w:val="00BA3F98"/>
    <w:rsid w:val="00BA4324"/>
    <w:rsid w:val="00BA4351"/>
    <w:rsid w:val="00BA504E"/>
    <w:rsid w:val="00BA5A4A"/>
    <w:rsid w:val="00BA714F"/>
    <w:rsid w:val="00BA7F52"/>
    <w:rsid w:val="00BB12A6"/>
    <w:rsid w:val="00BB18C6"/>
    <w:rsid w:val="00BB1BDB"/>
    <w:rsid w:val="00BB1C59"/>
    <w:rsid w:val="00BB1D60"/>
    <w:rsid w:val="00BB1D9E"/>
    <w:rsid w:val="00BB2E52"/>
    <w:rsid w:val="00BB35D3"/>
    <w:rsid w:val="00BB3803"/>
    <w:rsid w:val="00BB3879"/>
    <w:rsid w:val="00BB3BA3"/>
    <w:rsid w:val="00BB436B"/>
    <w:rsid w:val="00BB557B"/>
    <w:rsid w:val="00BC2445"/>
    <w:rsid w:val="00BC33B6"/>
    <w:rsid w:val="00BC35FD"/>
    <w:rsid w:val="00BC458D"/>
    <w:rsid w:val="00BC4EA7"/>
    <w:rsid w:val="00BC6671"/>
    <w:rsid w:val="00BC719C"/>
    <w:rsid w:val="00BC75F7"/>
    <w:rsid w:val="00BD0ACB"/>
    <w:rsid w:val="00BD1140"/>
    <w:rsid w:val="00BD1604"/>
    <w:rsid w:val="00BD2EAD"/>
    <w:rsid w:val="00BD3D41"/>
    <w:rsid w:val="00BD400D"/>
    <w:rsid w:val="00BD45A1"/>
    <w:rsid w:val="00BD48CB"/>
    <w:rsid w:val="00BD57B1"/>
    <w:rsid w:val="00BD5B82"/>
    <w:rsid w:val="00BD5C6A"/>
    <w:rsid w:val="00BD67C3"/>
    <w:rsid w:val="00BD708B"/>
    <w:rsid w:val="00BD7457"/>
    <w:rsid w:val="00BD7809"/>
    <w:rsid w:val="00BD7BF1"/>
    <w:rsid w:val="00BE0B97"/>
    <w:rsid w:val="00BE1A85"/>
    <w:rsid w:val="00BE27B8"/>
    <w:rsid w:val="00BE2A42"/>
    <w:rsid w:val="00BE33BB"/>
    <w:rsid w:val="00BE3E95"/>
    <w:rsid w:val="00BE43A3"/>
    <w:rsid w:val="00BE44BB"/>
    <w:rsid w:val="00BE44C6"/>
    <w:rsid w:val="00BE466B"/>
    <w:rsid w:val="00BE49A7"/>
    <w:rsid w:val="00BE4B5C"/>
    <w:rsid w:val="00BE63BE"/>
    <w:rsid w:val="00BE67B5"/>
    <w:rsid w:val="00BE6EE5"/>
    <w:rsid w:val="00BE76F7"/>
    <w:rsid w:val="00BF0276"/>
    <w:rsid w:val="00BF0F89"/>
    <w:rsid w:val="00BF0F99"/>
    <w:rsid w:val="00BF108F"/>
    <w:rsid w:val="00BF1C3F"/>
    <w:rsid w:val="00BF1EC3"/>
    <w:rsid w:val="00BF30B1"/>
    <w:rsid w:val="00BF322B"/>
    <w:rsid w:val="00BF3CB2"/>
    <w:rsid w:val="00BF40EF"/>
    <w:rsid w:val="00BF40FD"/>
    <w:rsid w:val="00BF4124"/>
    <w:rsid w:val="00BF424B"/>
    <w:rsid w:val="00BF5568"/>
    <w:rsid w:val="00BF5970"/>
    <w:rsid w:val="00BF6A54"/>
    <w:rsid w:val="00BF7379"/>
    <w:rsid w:val="00BF7816"/>
    <w:rsid w:val="00C00114"/>
    <w:rsid w:val="00C00A48"/>
    <w:rsid w:val="00C00DE6"/>
    <w:rsid w:val="00C0155D"/>
    <w:rsid w:val="00C02765"/>
    <w:rsid w:val="00C02C2A"/>
    <w:rsid w:val="00C02E05"/>
    <w:rsid w:val="00C02F67"/>
    <w:rsid w:val="00C036C6"/>
    <w:rsid w:val="00C03B2D"/>
    <w:rsid w:val="00C041E7"/>
    <w:rsid w:val="00C04FA9"/>
    <w:rsid w:val="00C058F6"/>
    <w:rsid w:val="00C06C5A"/>
    <w:rsid w:val="00C109BA"/>
    <w:rsid w:val="00C10B7F"/>
    <w:rsid w:val="00C10C73"/>
    <w:rsid w:val="00C10CC8"/>
    <w:rsid w:val="00C11068"/>
    <w:rsid w:val="00C11368"/>
    <w:rsid w:val="00C11A19"/>
    <w:rsid w:val="00C11C33"/>
    <w:rsid w:val="00C12526"/>
    <w:rsid w:val="00C12AB5"/>
    <w:rsid w:val="00C12EDD"/>
    <w:rsid w:val="00C133F5"/>
    <w:rsid w:val="00C137EE"/>
    <w:rsid w:val="00C138F0"/>
    <w:rsid w:val="00C14622"/>
    <w:rsid w:val="00C1645E"/>
    <w:rsid w:val="00C169D3"/>
    <w:rsid w:val="00C169ED"/>
    <w:rsid w:val="00C16E47"/>
    <w:rsid w:val="00C178ED"/>
    <w:rsid w:val="00C17ED0"/>
    <w:rsid w:val="00C2025E"/>
    <w:rsid w:val="00C21924"/>
    <w:rsid w:val="00C22A39"/>
    <w:rsid w:val="00C22A56"/>
    <w:rsid w:val="00C22FE4"/>
    <w:rsid w:val="00C230DE"/>
    <w:rsid w:val="00C23405"/>
    <w:rsid w:val="00C2420B"/>
    <w:rsid w:val="00C24251"/>
    <w:rsid w:val="00C25701"/>
    <w:rsid w:val="00C25730"/>
    <w:rsid w:val="00C25B2C"/>
    <w:rsid w:val="00C262AA"/>
    <w:rsid w:val="00C277A5"/>
    <w:rsid w:val="00C30AC1"/>
    <w:rsid w:val="00C30CBE"/>
    <w:rsid w:val="00C31294"/>
    <w:rsid w:val="00C326AA"/>
    <w:rsid w:val="00C329BD"/>
    <w:rsid w:val="00C343DB"/>
    <w:rsid w:val="00C34FDA"/>
    <w:rsid w:val="00C35D7A"/>
    <w:rsid w:val="00C3646D"/>
    <w:rsid w:val="00C3712E"/>
    <w:rsid w:val="00C373E7"/>
    <w:rsid w:val="00C400D6"/>
    <w:rsid w:val="00C402F6"/>
    <w:rsid w:val="00C40FB5"/>
    <w:rsid w:val="00C41BB4"/>
    <w:rsid w:val="00C4245F"/>
    <w:rsid w:val="00C4325D"/>
    <w:rsid w:val="00C4375C"/>
    <w:rsid w:val="00C43F8E"/>
    <w:rsid w:val="00C45360"/>
    <w:rsid w:val="00C45713"/>
    <w:rsid w:val="00C457BA"/>
    <w:rsid w:val="00C4582B"/>
    <w:rsid w:val="00C45FA9"/>
    <w:rsid w:val="00C521ED"/>
    <w:rsid w:val="00C52352"/>
    <w:rsid w:val="00C52939"/>
    <w:rsid w:val="00C53902"/>
    <w:rsid w:val="00C551AB"/>
    <w:rsid w:val="00C5539B"/>
    <w:rsid w:val="00C569A5"/>
    <w:rsid w:val="00C576BD"/>
    <w:rsid w:val="00C5770C"/>
    <w:rsid w:val="00C60D2C"/>
    <w:rsid w:val="00C61EAB"/>
    <w:rsid w:val="00C624E1"/>
    <w:rsid w:val="00C62DD3"/>
    <w:rsid w:val="00C64102"/>
    <w:rsid w:val="00C6435C"/>
    <w:rsid w:val="00C64585"/>
    <w:rsid w:val="00C650BD"/>
    <w:rsid w:val="00C65690"/>
    <w:rsid w:val="00C665A8"/>
    <w:rsid w:val="00C67E06"/>
    <w:rsid w:val="00C702AF"/>
    <w:rsid w:val="00C70372"/>
    <w:rsid w:val="00C7061B"/>
    <w:rsid w:val="00C70B8B"/>
    <w:rsid w:val="00C71A6C"/>
    <w:rsid w:val="00C72D4E"/>
    <w:rsid w:val="00C751AD"/>
    <w:rsid w:val="00C76260"/>
    <w:rsid w:val="00C828E3"/>
    <w:rsid w:val="00C82AA5"/>
    <w:rsid w:val="00C82CB1"/>
    <w:rsid w:val="00C83185"/>
    <w:rsid w:val="00C8533E"/>
    <w:rsid w:val="00C85C92"/>
    <w:rsid w:val="00C85DEE"/>
    <w:rsid w:val="00C8683E"/>
    <w:rsid w:val="00C872A3"/>
    <w:rsid w:val="00C90536"/>
    <w:rsid w:val="00C90AAB"/>
    <w:rsid w:val="00C90DA8"/>
    <w:rsid w:val="00C910DB"/>
    <w:rsid w:val="00C9131C"/>
    <w:rsid w:val="00C91964"/>
    <w:rsid w:val="00C92C31"/>
    <w:rsid w:val="00C932BF"/>
    <w:rsid w:val="00C93533"/>
    <w:rsid w:val="00C940AB"/>
    <w:rsid w:val="00C948FD"/>
    <w:rsid w:val="00C94ED3"/>
    <w:rsid w:val="00C958D6"/>
    <w:rsid w:val="00C9649A"/>
    <w:rsid w:val="00C9669F"/>
    <w:rsid w:val="00C96F63"/>
    <w:rsid w:val="00C97216"/>
    <w:rsid w:val="00C97FB7"/>
    <w:rsid w:val="00CA040B"/>
    <w:rsid w:val="00CA0931"/>
    <w:rsid w:val="00CA1088"/>
    <w:rsid w:val="00CA1F8F"/>
    <w:rsid w:val="00CA2A83"/>
    <w:rsid w:val="00CA3738"/>
    <w:rsid w:val="00CA3FAA"/>
    <w:rsid w:val="00CA526F"/>
    <w:rsid w:val="00CA5DAC"/>
    <w:rsid w:val="00CA73DE"/>
    <w:rsid w:val="00CA74AB"/>
    <w:rsid w:val="00CA7577"/>
    <w:rsid w:val="00CA7A98"/>
    <w:rsid w:val="00CB03FE"/>
    <w:rsid w:val="00CB0A50"/>
    <w:rsid w:val="00CB0F66"/>
    <w:rsid w:val="00CB12D8"/>
    <w:rsid w:val="00CB1743"/>
    <w:rsid w:val="00CB414C"/>
    <w:rsid w:val="00CB45D0"/>
    <w:rsid w:val="00CB5221"/>
    <w:rsid w:val="00CB5A5F"/>
    <w:rsid w:val="00CB668A"/>
    <w:rsid w:val="00CC0281"/>
    <w:rsid w:val="00CC05B7"/>
    <w:rsid w:val="00CC0CA0"/>
    <w:rsid w:val="00CC0FED"/>
    <w:rsid w:val="00CC1A17"/>
    <w:rsid w:val="00CC1D20"/>
    <w:rsid w:val="00CC2371"/>
    <w:rsid w:val="00CC2E2C"/>
    <w:rsid w:val="00CC323E"/>
    <w:rsid w:val="00CC36B1"/>
    <w:rsid w:val="00CC3E18"/>
    <w:rsid w:val="00CC4848"/>
    <w:rsid w:val="00CC519D"/>
    <w:rsid w:val="00CC5CAB"/>
    <w:rsid w:val="00CC6C88"/>
    <w:rsid w:val="00CD04A1"/>
    <w:rsid w:val="00CD09BF"/>
    <w:rsid w:val="00CD0D94"/>
    <w:rsid w:val="00CD1660"/>
    <w:rsid w:val="00CD16EA"/>
    <w:rsid w:val="00CD27DC"/>
    <w:rsid w:val="00CD2B29"/>
    <w:rsid w:val="00CD3913"/>
    <w:rsid w:val="00CD3F12"/>
    <w:rsid w:val="00CD54BF"/>
    <w:rsid w:val="00CD5EDA"/>
    <w:rsid w:val="00CD64BD"/>
    <w:rsid w:val="00CD6713"/>
    <w:rsid w:val="00CD68CD"/>
    <w:rsid w:val="00CD7335"/>
    <w:rsid w:val="00CD7FDB"/>
    <w:rsid w:val="00CE0D11"/>
    <w:rsid w:val="00CE1392"/>
    <w:rsid w:val="00CE1C54"/>
    <w:rsid w:val="00CE1F1B"/>
    <w:rsid w:val="00CE25A6"/>
    <w:rsid w:val="00CE269D"/>
    <w:rsid w:val="00CE2EDD"/>
    <w:rsid w:val="00CE3C6A"/>
    <w:rsid w:val="00CE4243"/>
    <w:rsid w:val="00CE53AF"/>
    <w:rsid w:val="00CE5592"/>
    <w:rsid w:val="00CE589D"/>
    <w:rsid w:val="00CE5BD9"/>
    <w:rsid w:val="00CE665C"/>
    <w:rsid w:val="00CF00CA"/>
    <w:rsid w:val="00CF1202"/>
    <w:rsid w:val="00CF23EE"/>
    <w:rsid w:val="00CF2724"/>
    <w:rsid w:val="00CF3A17"/>
    <w:rsid w:val="00CF3C85"/>
    <w:rsid w:val="00CF4A0A"/>
    <w:rsid w:val="00CF5A98"/>
    <w:rsid w:val="00CF63CC"/>
    <w:rsid w:val="00CF6C7E"/>
    <w:rsid w:val="00CF6EA3"/>
    <w:rsid w:val="00CF7026"/>
    <w:rsid w:val="00CF7048"/>
    <w:rsid w:val="00D007EF"/>
    <w:rsid w:val="00D0106F"/>
    <w:rsid w:val="00D0139A"/>
    <w:rsid w:val="00D02417"/>
    <w:rsid w:val="00D0275A"/>
    <w:rsid w:val="00D038BA"/>
    <w:rsid w:val="00D0441C"/>
    <w:rsid w:val="00D04FB9"/>
    <w:rsid w:val="00D067CE"/>
    <w:rsid w:val="00D06D71"/>
    <w:rsid w:val="00D104EC"/>
    <w:rsid w:val="00D1063E"/>
    <w:rsid w:val="00D1127A"/>
    <w:rsid w:val="00D11FD6"/>
    <w:rsid w:val="00D1297F"/>
    <w:rsid w:val="00D12BB9"/>
    <w:rsid w:val="00D13228"/>
    <w:rsid w:val="00D16513"/>
    <w:rsid w:val="00D1695D"/>
    <w:rsid w:val="00D16C58"/>
    <w:rsid w:val="00D16E19"/>
    <w:rsid w:val="00D16F6C"/>
    <w:rsid w:val="00D17809"/>
    <w:rsid w:val="00D20708"/>
    <w:rsid w:val="00D20CB7"/>
    <w:rsid w:val="00D22EFB"/>
    <w:rsid w:val="00D24346"/>
    <w:rsid w:val="00D24484"/>
    <w:rsid w:val="00D252C1"/>
    <w:rsid w:val="00D25E2B"/>
    <w:rsid w:val="00D26798"/>
    <w:rsid w:val="00D26B1E"/>
    <w:rsid w:val="00D272F2"/>
    <w:rsid w:val="00D27407"/>
    <w:rsid w:val="00D276DE"/>
    <w:rsid w:val="00D30C8C"/>
    <w:rsid w:val="00D30D19"/>
    <w:rsid w:val="00D30E98"/>
    <w:rsid w:val="00D32D4E"/>
    <w:rsid w:val="00D337D4"/>
    <w:rsid w:val="00D36746"/>
    <w:rsid w:val="00D36BA6"/>
    <w:rsid w:val="00D37D09"/>
    <w:rsid w:val="00D37F6B"/>
    <w:rsid w:val="00D409B9"/>
    <w:rsid w:val="00D413F7"/>
    <w:rsid w:val="00D4268F"/>
    <w:rsid w:val="00D42E25"/>
    <w:rsid w:val="00D43055"/>
    <w:rsid w:val="00D44C31"/>
    <w:rsid w:val="00D45737"/>
    <w:rsid w:val="00D458E1"/>
    <w:rsid w:val="00D45EA3"/>
    <w:rsid w:val="00D460F1"/>
    <w:rsid w:val="00D46388"/>
    <w:rsid w:val="00D46B65"/>
    <w:rsid w:val="00D478A7"/>
    <w:rsid w:val="00D50A31"/>
    <w:rsid w:val="00D5151D"/>
    <w:rsid w:val="00D5366E"/>
    <w:rsid w:val="00D54375"/>
    <w:rsid w:val="00D55EB6"/>
    <w:rsid w:val="00D565E5"/>
    <w:rsid w:val="00D57E39"/>
    <w:rsid w:val="00D6078E"/>
    <w:rsid w:val="00D60978"/>
    <w:rsid w:val="00D6165D"/>
    <w:rsid w:val="00D618E2"/>
    <w:rsid w:val="00D6249D"/>
    <w:rsid w:val="00D62754"/>
    <w:rsid w:val="00D62B9B"/>
    <w:rsid w:val="00D62D82"/>
    <w:rsid w:val="00D63626"/>
    <w:rsid w:val="00D636D7"/>
    <w:rsid w:val="00D6415F"/>
    <w:rsid w:val="00D6550D"/>
    <w:rsid w:val="00D67437"/>
    <w:rsid w:val="00D674A3"/>
    <w:rsid w:val="00D703F9"/>
    <w:rsid w:val="00D72DA9"/>
    <w:rsid w:val="00D732FC"/>
    <w:rsid w:val="00D73409"/>
    <w:rsid w:val="00D755E8"/>
    <w:rsid w:val="00D7619A"/>
    <w:rsid w:val="00D765FD"/>
    <w:rsid w:val="00D774D2"/>
    <w:rsid w:val="00D80761"/>
    <w:rsid w:val="00D80CE8"/>
    <w:rsid w:val="00D825E5"/>
    <w:rsid w:val="00D82680"/>
    <w:rsid w:val="00D82A6D"/>
    <w:rsid w:val="00D84458"/>
    <w:rsid w:val="00D8538E"/>
    <w:rsid w:val="00D871F0"/>
    <w:rsid w:val="00D87BE5"/>
    <w:rsid w:val="00D87E69"/>
    <w:rsid w:val="00D90398"/>
    <w:rsid w:val="00D914C6"/>
    <w:rsid w:val="00D92425"/>
    <w:rsid w:val="00D92D16"/>
    <w:rsid w:val="00D92F26"/>
    <w:rsid w:val="00D93995"/>
    <w:rsid w:val="00D93B93"/>
    <w:rsid w:val="00D93DFD"/>
    <w:rsid w:val="00D93E9D"/>
    <w:rsid w:val="00D94212"/>
    <w:rsid w:val="00D94365"/>
    <w:rsid w:val="00D9480F"/>
    <w:rsid w:val="00D954E5"/>
    <w:rsid w:val="00D958FA"/>
    <w:rsid w:val="00D97213"/>
    <w:rsid w:val="00D97E43"/>
    <w:rsid w:val="00DA0026"/>
    <w:rsid w:val="00DA0FE2"/>
    <w:rsid w:val="00DA1C27"/>
    <w:rsid w:val="00DA2501"/>
    <w:rsid w:val="00DA264B"/>
    <w:rsid w:val="00DA2C90"/>
    <w:rsid w:val="00DA34FE"/>
    <w:rsid w:val="00DA3857"/>
    <w:rsid w:val="00DA3F67"/>
    <w:rsid w:val="00DA41A9"/>
    <w:rsid w:val="00DA50F2"/>
    <w:rsid w:val="00DA51B2"/>
    <w:rsid w:val="00DA546F"/>
    <w:rsid w:val="00DA54C0"/>
    <w:rsid w:val="00DA585B"/>
    <w:rsid w:val="00DA58EC"/>
    <w:rsid w:val="00DA5B90"/>
    <w:rsid w:val="00DA6F98"/>
    <w:rsid w:val="00DA78F1"/>
    <w:rsid w:val="00DB027B"/>
    <w:rsid w:val="00DB1AFE"/>
    <w:rsid w:val="00DB2970"/>
    <w:rsid w:val="00DB3293"/>
    <w:rsid w:val="00DB38A2"/>
    <w:rsid w:val="00DB39C0"/>
    <w:rsid w:val="00DB3DA2"/>
    <w:rsid w:val="00DB425D"/>
    <w:rsid w:val="00DB42D2"/>
    <w:rsid w:val="00DB4644"/>
    <w:rsid w:val="00DB4BE9"/>
    <w:rsid w:val="00DB5EDD"/>
    <w:rsid w:val="00DB6AF3"/>
    <w:rsid w:val="00DB71FE"/>
    <w:rsid w:val="00DB74B9"/>
    <w:rsid w:val="00DB779D"/>
    <w:rsid w:val="00DC0255"/>
    <w:rsid w:val="00DC1794"/>
    <w:rsid w:val="00DC1C24"/>
    <w:rsid w:val="00DC2D09"/>
    <w:rsid w:val="00DC3279"/>
    <w:rsid w:val="00DC40DF"/>
    <w:rsid w:val="00DC4D03"/>
    <w:rsid w:val="00DC675E"/>
    <w:rsid w:val="00DC732E"/>
    <w:rsid w:val="00DC7C77"/>
    <w:rsid w:val="00DC7CA6"/>
    <w:rsid w:val="00DD064D"/>
    <w:rsid w:val="00DD0D7C"/>
    <w:rsid w:val="00DD139F"/>
    <w:rsid w:val="00DD21D4"/>
    <w:rsid w:val="00DD2FB9"/>
    <w:rsid w:val="00DD3023"/>
    <w:rsid w:val="00DD3555"/>
    <w:rsid w:val="00DD3613"/>
    <w:rsid w:val="00DD36AA"/>
    <w:rsid w:val="00DD4842"/>
    <w:rsid w:val="00DD4F0A"/>
    <w:rsid w:val="00DD50C2"/>
    <w:rsid w:val="00DE03F5"/>
    <w:rsid w:val="00DE1337"/>
    <w:rsid w:val="00DE13F0"/>
    <w:rsid w:val="00DE25B0"/>
    <w:rsid w:val="00DE3567"/>
    <w:rsid w:val="00DE48FA"/>
    <w:rsid w:val="00DE5679"/>
    <w:rsid w:val="00DE5841"/>
    <w:rsid w:val="00DE6D2D"/>
    <w:rsid w:val="00DE74F8"/>
    <w:rsid w:val="00DE792A"/>
    <w:rsid w:val="00DF2D08"/>
    <w:rsid w:val="00DF445C"/>
    <w:rsid w:val="00DF572D"/>
    <w:rsid w:val="00DF5947"/>
    <w:rsid w:val="00DF5E51"/>
    <w:rsid w:val="00DF6F2C"/>
    <w:rsid w:val="00DF714F"/>
    <w:rsid w:val="00DF73A6"/>
    <w:rsid w:val="00E002C3"/>
    <w:rsid w:val="00E005CF"/>
    <w:rsid w:val="00E018E3"/>
    <w:rsid w:val="00E01C24"/>
    <w:rsid w:val="00E01CBD"/>
    <w:rsid w:val="00E029C7"/>
    <w:rsid w:val="00E03CDF"/>
    <w:rsid w:val="00E04BFF"/>
    <w:rsid w:val="00E052D1"/>
    <w:rsid w:val="00E06F1A"/>
    <w:rsid w:val="00E0721B"/>
    <w:rsid w:val="00E0797F"/>
    <w:rsid w:val="00E07FCB"/>
    <w:rsid w:val="00E11381"/>
    <w:rsid w:val="00E11BAA"/>
    <w:rsid w:val="00E15094"/>
    <w:rsid w:val="00E15398"/>
    <w:rsid w:val="00E166F1"/>
    <w:rsid w:val="00E17757"/>
    <w:rsid w:val="00E17F6E"/>
    <w:rsid w:val="00E20B8D"/>
    <w:rsid w:val="00E21351"/>
    <w:rsid w:val="00E21686"/>
    <w:rsid w:val="00E2299D"/>
    <w:rsid w:val="00E23C48"/>
    <w:rsid w:val="00E24687"/>
    <w:rsid w:val="00E24F18"/>
    <w:rsid w:val="00E25353"/>
    <w:rsid w:val="00E2589A"/>
    <w:rsid w:val="00E26149"/>
    <w:rsid w:val="00E274C9"/>
    <w:rsid w:val="00E277DB"/>
    <w:rsid w:val="00E30040"/>
    <w:rsid w:val="00E31AF6"/>
    <w:rsid w:val="00E31D6D"/>
    <w:rsid w:val="00E326E1"/>
    <w:rsid w:val="00E354C6"/>
    <w:rsid w:val="00E35568"/>
    <w:rsid w:val="00E35624"/>
    <w:rsid w:val="00E35820"/>
    <w:rsid w:val="00E35913"/>
    <w:rsid w:val="00E35F07"/>
    <w:rsid w:val="00E3617F"/>
    <w:rsid w:val="00E36829"/>
    <w:rsid w:val="00E369F1"/>
    <w:rsid w:val="00E36AA7"/>
    <w:rsid w:val="00E376CD"/>
    <w:rsid w:val="00E402E3"/>
    <w:rsid w:val="00E407A4"/>
    <w:rsid w:val="00E42035"/>
    <w:rsid w:val="00E42336"/>
    <w:rsid w:val="00E42A6E"/>
    <w:rsid w:val="00E42BB4"/>
    <w:rsid w:val="00E451F7"/>
    <w:rsid w:val="00E45729"/>
    <w:rsid w:val="00E45801"/>
    <w:rsid w:val="00E45CBF"/>
    <w:rsid w:val="00E46EC7"/>
    <w:rsid w:val="00E5013A"/>
    <w:rsid w:val="00E51B9C"/>
    <w:rsid w:val="00E51D8E"/>
    <w:rsid w:val="00E52179"/>
    <w:rsid w:val="00E53AC9"/>
    <w:rsid w:val="00E53B69"/>
    <w:rsid w:val="00E53E6C"/>
    <w:rsid w:val="00E541F4"/>
    <w:rsid w:val="00E56522"/>
    <w:rsid w:val="00E56733"/>
    <w:rsid w:val="00E57C7F"/>
    <w:rsid w:val="00E6086C"/>
    <w:rsid w:val="00E60B47"/>
    <w:rsid w:val="00E61C4C"/>
    <w:rsid w:val="00E62109"/>
    <w:rsid w:val="00E6299E"/>
    <w:rsid w:val="00E633D9"/>
    <w:rsid w:val="00E63487"/>
    <w:rsid w:val="00E63FEF"/>
    <w:rsid w:val="00E646A5"/>
    <w:rsid w:val="00E64AD4"/>
    <w:rsid w:val="00E64E09"/>
    <w:rsid w:val="00E6594B"/>
    <w:rsid w:val="00E65E7A"/>
    <w:rsid w:val="00E6644A"/>
    <w:rsid w:val="00E667B4"/>
    <w:rsid w:val="00E66F44"/>
    <w:rsid w:val="00E66FA1"/>
    <w:rsid w:val="00E67349"/>
    <w:rsid w:val="00E6783B"/>
    <w:rsid w:val="00E67969"/>
    <w:rsid w:val="00E70057"/>
    <w:rsid w:val="00E706B6"/>
    <w:rsid w:val="00E71792"/>
    <w:rsid w:val="00E71A3E"/>
    <w:rsid w:val="00E71E0A"/>
    <w:rsid w:val="00E72488"/>
    <w:rsid w:val="00E72B45"/>
    <w:rsid w:val="00E73A26"/>
    <w:rsid w:val="00E73A48"/>
    <w:rsid w:val="00E73E31"/>
    <w:rsid w:val="00E73F17"/>
    <w:rsid w:val="00E740E1"/>
    <w:rsid w:val="00E74448"/>
    <w:rsid w:val="00E75AAB"/>
    <w:rsid w:val="00E75CD6"/>
    <w:rsid w:val="00E75D13"/>
    <w:rsid w:val="00E81FBD"/>
    <w:rsid w:val="00E8228F"/>
    <w:rsid w:val="00E825CF"/>
    <w:rsid w:val="00E83118"/>
    <w:rsid w:val="00E83EBB"/>
    <w:rsid w:val="00E84B8C"/>
    <w:rsid w:val="00E854F3"/>
    <w:rsid w:val="00E85A27"/>
    <w:rsid w:val="00E85CED"/>
    <w:rsid w:val="00E85E7C"/>
    <w:rsid w:val="00E86F3C"/>
    <w:rsid w:val="00E8705B"/>
    <w:rsid w:val="00E90919"/>
    <w:rsid w:val="00E90B37"/>
    <w:rsid w:val="00E91781"/>
    <w:rsid w:val="00E91E54"/>
    <w:rsid w:val="00E92708"/>
    <w:rsid w:val="00E92A03"/>
    <w:rsid w:val="00E95453"/>
    <w:rsid w:val="00E95B12"/>
    <w:rsid w:val="00E969A8"/>
    <w:rsid w:val="00E972BB"/>
    <w:rsid w:val="00E976D1"/>
    <w:rsid w:val="00E978C3"/>
    <w:rsid w:val="00EA0064"/>
    <w:rsid w:val="00EA00AC"/>
    <w:rsid w:val="00EA0159"/>
    <w:rsid w:val="00EA09DA"/>
    <w:rsid w:val="00EA0A4E"/>
    <w:rsid w:val="00EA0F10"/>
    <w:rsid w:val="00EA17F0"/>
    <w:rsid w:val="00EA1B91"/>
    <w:rsid w:val="00EA236E"/>
    <w:rsid w:val="00EA2649"/>
    <w:rsid w:val="00EA2AFF"/>
    <w:rsid w:val="00EA301F"/>
    <w:rsid w:val="00EA404E"/>
    <w:rsid w:val="00EA40C0"/>
    <w:rsid w:val="00EA428D"/>
    <w:rsid w:val="00EA4330"/>
    <w:rsid w:val="00EA4626"/>
    <w:rsid w:val="00EA7C2C"/>
    <w:rsid w:val="00EB047A"/>
    <w:rsid w:val="00EB1217"/>
    <w:rsid w:val="00EB162F"/>
    <w:rsid w:val="00EB1A88"/>
    <w:rsid w:val="00EB20C0"/>
    <w:rsid w:val="00EB237B"/>
    <w:rsid w:val="00EB2CB1"/>
    <w:rsid w:val="00EB3BFA"/>
    <w:rsid w:val="00EB437A"/>
    <w:rsid w:val="00EB50E5"/>
    <w:rsid w:val="00EB5223"/>
    <w:rsid w:val="00EB5667"/>
    <w:rsid w:val="00EB57FE"/>
    <w:rsid w:val="00EB6030"/>
    <w:rsid w:val="00EB62AD"/>
    <w:rsid w:val="00EB68E5"/>
    <w:rsid w:val="00EB71B7"/>
    <w:rsid w:val="00EB746A"/>
    <w:rsid w:val="00EB7861"/>
    <w:rsid w:val="00EB7B58"/>
    <w:rsid w:val="00EB7D31"/>
    <w:rsid w:val="00EC0D5D"/>
    <w:rsid w:val="00EC2490"/>
    <w:rsid w:val="00EC2D75"/>
    <w:rsid w:val="00EC2FBD"/>
    <w:rsid w:val="00EC31AB"/>
    <w:rsid w:val="00EC4FF3"/>
    <w:rsid w:val="00EC54A7"/>
    <w:rsid w:val="00EC59F7"/>
    <w:rsid w:val="00EC5E09"/>
    <w:rsid w:val="00EC6C4E"/>
    <w:rsid w:val="00ED0F1C"/>
    <w:rsid w:val="00ED180C"/>
    <w:rsid w:val="00ED204A"/>
    <w:rsid w:val="00ED2F35"/>
    <w:rsid w:val="00ED3684"/>
    <w:rsid w:val="00ED3CD2"/>
    <w:rsid w:val="00ED409D"/>
    <w:rsid w:val="00ED459A"/>
    <w:rsid w:val="00ED4862"/>
    <w:rsid w:val="00ED56EA"/>
    <w:rsid w:val="00ED63B1"/>
    <w:rsid w:val="00ED6E0A"/>
    <w:rsid w:val="00ED7AA3"/>
    <w:rsid w:val="00ED7D45"/>
    <w:rsid w:val="00EE00E1"/>
    <w:rsid w:val="00EE1758"/>
    <w:rsid w:val="00EE2004"/>
    <w:rsid w:val="00EE28D4"/>
    <w:rsid w:val="00EE5451"/>
    <w:rsid w:val="00EE5CB2"/>
    <w:rsid w:val="00EE6685"/>
    <w:rsid w:val="00EE6745"/>
    <w:rsid w:val="00EE71F2"/>
    <w:rsid w:val="00EE74DF"/>
    <w:rsid w:val="00EE7687"/>
    <w:rsid w:val="00EE7BA8"/>
    <w:rsid w:val="00EF0213"/>
    <w:rsid w:val="00EF187B"/>
    <w:rsid w:val="00EF2917"/>
    <w:rsid w:val="00EF38E4"/>
    <w:rsid w:val="00EF3AD1"/>
    <w:rsid w:val="00EF3BA8"/>
    <w:rsid w:val="00EF3EFC"/>
    <w:rsid w:val="00EF4073"/>
    <w:rsid w:val="00EF444A"/>
    <w:rsid w:val="00EF510E"/>
    <w:rsid w:val="00EF5404"/>
    <w:rsid w:val="00EF560C"/>
    <w:rsid w:val="00EF5AA4"/>
    <w:rsid w:val="00EF61CA"/>
    <w:rsid w:val="00EF64BD"/>
    <w:rsid w:val="00EF6623"/>
    <w:rsid w:val="00EF7743"/>
    <w:rsid w:val="00F00300"/>
    <w:rsid w:val="00F0378F"/>
    <w:rsid w:val="00F040B6"/>
    <w:rsid w:val="00F044BC"/>
    <w:rsid w:val="00F04908"/>
    <w:rsid w:val="00F04CE2"/>
    <w:rsid w:val="00F052BB"/>
    <w:rsid w:val="00F05991"/>
    <w:rsid w:val="00F05CE7"/>
    <w:rsid w:val="00F065F1"/>
    <w:rsid w:val="00F07975"/>
    <w:rsid w:val="00F100DF"/>
    <w:rsid w:val="00F10DF4"/>
    <w:rsid w:val="00F10F9E"/>
    <w:rsid w:val="00F1173B"/>
    <w:rsid w:val="00F11D5D"/>
    <w:rsid w:val="00F13055"/>
    <w:rsid w:val="00F13D4E"/>
    <w:rsid w:val="00F147EA"/>
    <w:rsid w:val="00F159ED"/>
    <w:rsid w:val="00F15FE0"/>
    <w:rsid w:val="00F164DF"/>
    <w:rsid w:val="00F17050"/>
    <w:rsid w:val="00F200F2"/>
    <w:rsid w:val="00F20716"/>
    <w:rsid w:val="00F20D54"/>
    <w:rsid w:val="00F222E8"/>
    <w:rsid w:val="00F22590"/>
    <w:rsid w:val="00F22F51"/>
    <w:rsid w:val="00F238E8"/>
    <w:rsid w:val="00F246D9"/>
    <w:rsid w:val="00F24E78"/>
    <w:rsid w:val="00F26F39"/>
    <w:rsid w:val="00F2778C"/>
    <w:rsid w:val="00F27B5B"/>
    <w:rsid w:val="00F27BC9"/>
    <w:rsid w:val="00F27C07"/>
    <w:rsid w:val="00F315BC"/>
    <w:rsid w:val="00F32247"/>
    <w:rsid w:val="00F32C41"/>
    <w:rsid w:val="00F32E4F"/>
    <w:rsid w:val="00F3345B"/>
    <w:rsid w:val="00F336E8"/>
    <w:rsid w:val="00F344C1"/>
    <w:rsid w:val="00F35162"/>
    <w:rsid w:val="00F35337"/>
    <w:rsid w:val="00F36488"/>
    <w:rsid w:val="00F37BD6"/>
    <w:rsid w:val="00F37BDF"/>
    <w:rsid w:val="00F40479"/>
    <w:rsid w:val="00F40BAD"/>
    <w:rsid w:val="00F4100F"/>
    <w:rsid w:val="00F41648"/>
    <w:rsid w:val="00F426FC"/>
    <w:rsid w:val="00F42787"/>
    <w:rsid w:val="00F4323F"/>
    <w:rsid w:val="00F434F7"/>
    <w:rsid w:val="00F438F8"/>
    <w:rsid w:val="00F440E3"/>
    <w:rsid w:val="00F4476F"/>
    <w:rsid w:val="00F44E4D"/>
    <w:rsid w:val="00F44FCC"/>
    <w:rsid w:val="00F458A6"/>
    <w:rsid w:val="00F46CA5"/>
    <w:rsid w:val="00F46DAC"/>
    <w:rsid w:val="00F5158C"/>
    <w:rsid w:val="00F5181B"/>
    <w:rsid w:val="00F53024"/>
    <w:rsid w:val="00F531A2"/>
    <w:rsid w:val="00F5416B"/>
    <w:rsid w:val="00F5514A"/>
    <w:rsid w:val="00F55C97"/>
    <w:rsid w:val="00F5618A"/>
    <w:rsid w:val="00F57F18"/>
    <w:rsid w:val="00F60518"/>
    <w:rsid w:val="00F605F5"/>
    <w:rsid w:val="00F61956"/>
    <w:rsid w:val="00F62093"/>
    <w:rsid w:val="00F62DF3"/>
    <w:rsid w:val="00F642E0"/>
    <w:rsid w:val="00F643B9"/>
    <w:rsid w:val="00F65AD9"/>
    <w:rsid w:val="00F65BB2"/>
    <w:rsid w:val="00F65E63"/>
    <w:rsid w:val="00F67208"/>
    <w:rsid w:val="00F67355"/>
    <w:rsid w:val="00F70CD5"/>
    <w:rsid w:val="00F7350B"/>
    <w:rsid w:val="00F755EE"/>
    <w:rsid w:val="00F7723B"/>
    <w:rsid w:val="00F773DC"/>
    <w:rsid w:val="00F77867"/>
    <w:rsid w:val="00F778F0"/>
    <w:rsid w:val="00F800F2"/>
    <w:rsid w:val="00F807A5"/>
    <w:rsid w:val="00F80F81"/>
    <w:rsid w:val="00F811CF"/>
    <w:rsid w:val="00F81B2E"/>
    <w:rsid w:val="00F82308"/>
    <w:rsid w:val="00F82989"/>
    <w:rsid w:val="00F8376E"/>
    <w:rsid w:val="00F83986"/>
    <w:rsid w:val="00F84835"/>
    <w:rsid w:val="00F84DC1"/>
    <w:rsid w:val="00F855B9"/>
    <w:rsid w:val="00F858BB"/>
    <w:rsid w:val="00F85AAC"/>
    <w:rsid w:val="00F8676D"/>
    <w:rsid w:val="00F8676F"/>
    <w:rsid w:val="00F86C23"/>
    <w:rsid w:val="00F86D60"/>
    <w:rsid w:val="00F876E6"/>
    <w:rsid w:val="00F87B41"/>
    <w:rsid w:val="00F87EC8"/>
    <w:rsid w:val="00F90480"/>
    <w:rsid w:val="00F90910"/>
    <w:rsid w:val="00F91699"/>
    <w:rsid w:val="00F91A91"/>
    <w:rsid w:val="00F91DD3"/>
    <w:rsid w:val="00F920AC"/>
    <w:rsid w:val="00F92265"/>
    <w:rsid w:val="00F922FC"/>
    <w:rsid w:val="00F92878"/>
    <w:rsid w:val="00F92920"/>
    <w:rsid w:val="00F9386C"/>
    <w:rsid w:val="00F93A5E"/>
    <w:rsid w:val="00F93D4A"/>
    <w:rsid w:val="00F942E0"/>
    <w:rsid w:val="00F946C9"/>
    <w:rsid w:val="00F94E31"/>
    <w:rsid w:val="00F9581E"/>
    <w:rsid w:val="00F9616C"/>
    <w:rsid w:val="00F963A1"/>
    <w:rsid w:val="00F96982"/>
    <w:rsid w:val="00F97C4B"/>
    <w:rsid w:val="00F97F97"/>
    <w:rsid w:val="00FA0128"/>
    <w:rsid w:val="00FA066F"/>
    <w:rsid w:val="00FA0B2F"/>
    <w:rsid w:val="00FA0BDB"/>
    <w:rsid w:val="00FA0F19"/>
    <w:rsid w:val="00FA3CB5"/>
    <w:rsid w:val="00FA3FB8"/>
    <w:rsid w:val="00FA4AD7"/>
    <w:rsid w:val="00FA57DA"/>
    <w:rsid w:val="00FA5837"/>
    <w:rsid w:val="00FA5C02"/>
    <w:rsid w:val="00FA68C3"/>
    <w:rsid w:val="00FA741A"/>
    <w:rsid w:val="00FA759D"/>
    <w:rsid w:val="00FB065A"/>
    <w:rsid w:val="00FB0937"/>
    <w:rsid w:val="00FB1BE5"/>
    <w:rsid w:val="00FB2D3C"/>
    <w:rsid w:val="00FB38ED"/>
    <w:rsid w:val="00FB40F0"/>
    <w:rsid w:val="00FB415B"/>
    <w:rsid w:val="00FB4200"/>
    <w:rsid w:val="00FB547B"/>
    <w:rsid w:val="00FB5B0B"/>
    <w:rsid w:val="00FB62CD"/>
    <w:rsid w:val="00FB690D"/>
    <w:rsid w:val="00FB6AB5"/>
    <w:rsid w:val="00FB7FF8"/>
    <w:rsid w:val="00FC04B6"/>
    <w:rsid w:val="00FC0745"/>
    <w:rsid w:val="00FC07A1"/>
    <w:rsid w:val="00FC07F0"/>
    <w:rsid w:val="00FC1032"/>
    <w:rsid w:val="00FC10BD"/>
    <w:rsid w:val="00FC1476"/>
    <w:rsid w:val="00FC1BF9"/>
    <w:rsid w:val="00FC1D5D"/>
    <w:rsid w:val="00FC2347"/>
    <w:rsid w:val="00FC29BA"/>
    <w:rsid w:val="00FC2CD3"/>
    <w:rsid w:val="00FC52C4"/>
    <w:rsid w:val="00FC53A6"/>
    <w:rsid w:val="00FC5C92"/>
    <w:rsid w:val="00FC643D"/>
    <w:rsid w:val="00FC6454"/>
    <w:rsid w:val="00FC767F"/>
    <w:rsid w:val="00FD0948"/>
    <w:rsid w:val="00FD0C15"/>
    <w:rsid w:val="00FD1CE5"/>
    <w:rsid w:val="00FD27FF"/>
    <w:rsid w:val="00FD2925"/>
    <w:rsid w:val="00FD3E7B"/>
    <w:rsid w:val="00FD453D"/>
    <w:rsid w:val="00FD65AE"/>
    <w:rsid w:val="00FD788B"/>
    <w:rsid w:val="00FD7DB8"/>
    <w:rsid w:val="00FD7F92"/>
    <w:rsid w:val="00FE0078"/>
    <w:rsid w:val="00FE04F2"/>
    <w:rsid w:val="00FE0701"/>
    <w:rsid w:val="00FE34BE"/>
    <w:rsid w:val="00FE3F31"/>
    <w:rsid w:val="00FE402D"/>
    <w:rsid w:val="00FE4059"/>
    <w:rsid w:val="00FE5DFA"/>
    <w:rsid w:val="00FE6C0B"/>
    <w:rsid w:val="00FE7A31"/>
    <w:rsid w:val="00FE7A42"/>
    <w:rsid w:val="00FF00EE"/>
    <w:rsid w:val="00FF0395"/>
    <w:rsid w:val="00FF0BD1"/>
    <w:rsid w:val="00FF0E36"/>
    <w:rsid w:val="00FF11BE"/>
    <w:rsid w:val="00FF14F1"/>
    <w:rsid w:val="00FF1B8D"/>
    <w:rsid w:val="00FF280D"/>
    <w:rsid w:val="00FF3DF5"/>
    <w:rsid w:val="00FF3E8A"/>
    <w:rsid w:val="00FF43F5"/>
    <w:rsid w:val="00FF4EEE"/>
    <w:rsid w:val="00FF5A6E"/>
    <w:rsid w:val="00FF5D7C"/>
    <w:rsid w:val="00FF6B12"/>
    <w:rsid w:val="00FF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/>
    <o:shapelayout v:ext="edit">
      <o:idmap v:ext="edit" data="2"/>
    </o:shapelayout>
  </w:shapeDefaults>
  <w:decimalSymbol w:val=","/>
  <w:listSeparator w:val=";"/>
  <w14:docId w14:val="75B8BF8E"/>
  <w15:docId w15:val="{E807051A-B25A-4EED-9843-4CEF7850A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qFormat="1"/>
    <w:lsdException w:name="heading 3" w:locked="1" w:qFormat="1"/>
    <w:lsdException w:name="heading 4" w:qFormat="1"/>
    <w:lsdException w:name="heading 5" w:locked="1"/>
    <w:lsdException w:name="heading 6" w:locked="1"/>
    <w:lsdException w:name="heading 7" w:locked="1" w:semiHidden="1" w:unhideWhenUsed="1"/>
    <w:lsdException w:name="heading 8" w:locked="1" w:semiHidden="1" w:unhideWhenUsed="1"/>
    <w:lsdException w:name="heading 9" w:locked="1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semiHidden="1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/>
    <w:lsdException w:name="Emphasis" w:locked="1" w:uiPriority="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Quote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480F"/>
    <w:pPr>
      <w:spacing w:after="80" w:line="276" w:lineRule="auto"/>
      <w:jc w:val="both"/>
    </w:pPr>
    <w:rPr>
      <w:rFonts w:ascii="Arial" w:hAnsi="Arial" w:cs="Arial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1B2D"/>
    <w:pPr>
      <w:keepNext/>
      <w:keepLines/>
      <w:numPr>
        <w:numId w:val="1"/>
      </w:numPr>
      <w:spacing w:before="480" w:after="120"/>
      <w:outlineLvl w:val="0"/>
    </w:pPr>
    <w:rPr>
      <w:rFonts w:eastAsia="Times New Roman"/>
      <w:b/>
      <w:bCs/>
      <w:sz w:val="24"/>
      <w:szCs w:val="24"/>
      <w:lang w:val="en-GB" w:eastAsia="de-D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276A1"/>
    <w:pPr>
      <w:keepNext/>
      <w:numPr>
        <w:ilvl w:val="1"/>
        <w:numId w:val="1"/>
      </w:numPr>
      <w:spacing w:after="120" w:line="240" w:lineRule="auto"/>
      <w:outlineLvl w:val="1"/>
    </w:pPr>
    <w:rPr>
      <w:rFonts w:eastAsia="Batang"/>
      <w:b/>
      <w:bCs/>
      <w:lang w:val="en-GB" w:eastAsia="de-DE"/>
    </w:rPr>
  </w:style>
  <w:style w:type="paragraph" w:styleId="Heading3">
    <w:name w:val="heading 3"/>
    <w:basedOn w:val="Heading2"/>
    <w:next w:val="Heading2"/>
    <w:link w:val="Heading3Char"/>
    <w:uiPriority w:val="99"/>
    <w:qFormat/>
    <w:rsid w:val="00A6646D"/>
    <w:pPr>
      <w:numPr>
        <w:ilvl w:val="2"/>
      </w:numPr>
      <w:spacing w:before="120"/>
      <w:outlineLvl w:val="2"/>
    </w:pPr>
    <w:rPr>
      <w:rFonts w:eastAsia="Times New Roman"/>
      <w:b w:val="0"/>
      <w:bCs w:val="0"/>
    </w:rPr>
  </w:style>
  <w:style w:type="paragraph" w:styleId="Heading4">
    <w:name w:val="heading 4"/>
    <w:basedOn w:val="Normal"/>
    <w:next w:val="Normal"/>
    <w:link w:val="Heading4Char"/>
    <w:autoRedefine/>
    <w:uiPriority w:val="99"/>
    <w:qFormat/>
    <w:rsid w:val="00A541D6"/>
    <w:pPr>
      <w:keepNext/>
      <w:keepLines/>
      <w:numPr>
        <w:ilvl w:val="3"/>
        <w:numId w:val="1"/>
      </w:numPr>
      <w:spacing w:before="120" w:after="120"/>
      <w:outlineLvl w:val="3"/>
    </w:pPr>
    <w:rPr>
      <w:rFonts w:eastAsia="Times New Roman" w:cs="Cambria"/>
      <w:bCs/>
      <w:i/>
      <w:iCs/>
      <w:lang w:val="de-DE"/>
    </w:rPr>
  </w:style>
  <w:style w:type="paragraph" w:styleId="Heading5">
    <w:name w:val="heading 5"/>
    <w:basedOn w:val="Normal"/>
    <w:next w:val="Normal"/>
    <w:link w:val="Heading5Char"/>
    <w:uiPriority w:val="99"/>
    <w:rsid w:val="00720868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Heading6">
    <w:name w:val="heading 6"/>
    <w:basedOn w:val="Normal"/>
    <w:next w:val="Normal"/>
    <w:link w:val="Heading6Char"/>
    <w:uiPriority w:val="99"/>
    <w:rsid w:val="00720868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rsid w:val="00720868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9"/>
    <w:rsid w:val="00720868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Times New Roman" w:hAnsi="Cambria" w:cs="Cambria"/>
      <w:color w:val="404040"/>
    </w:rPr>
  </w:style>
  <w:style w:type="paragraph" w:styleId="Heading9">
    <w:name w:val="heading 9"/>
    <w:basedOn w:val="Normal"/>
    <w:next w:val="Normal"/>
    <w:link w:val="Heading9Char"/>
    <w:uiPriority w:val="99"/>
    <w:rsid w:val="00720868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Times New Roman" w:hAnsi="Cambria" w:cs="Cambria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901B2D"/>
    <w:rPr>
      <w:rFonts w:ascii="Arial" w:eastAsia="Times New Roman" w:hAnsi="Arial" w:cs="Arial"/>
      <w:b/>
      <w:bCs/>
      <w:sz w:val="24"/>
      <w:szCs w:val="24"/>
      <w:lang w:val="en-GB" w:eastAsia="de-DE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276A1"/>
    <w:rPr>
      <w:rFonts w:ascii="Arial" w:eastAsia="Batang" w:hAnsi="Arial" w:cs="Arial"/>
      <w:b/>
      <w:bCs/>
      <w:sz w:val="20"/>
      <w:szCs w:val="20"/>
      <w:lang w:val="en-GB" w:eastAsia="de-DE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A6646D"/>
    <w:rPr>
      <w:rFonts w:ascii="Arial" w:eastAsia="Times New Roman" w:hAnsi="Arial" w:cs="Arial"/>
      <w:sz w:val="20"/>
      <w:szCs w:val="20"/>
      <w:lang w:val="en-GB" w:eastAsia="de-DE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A541D6"/>
    <w:rPr>
      <w:rFonts w:ascii="Arial" w:eastAsia="Times New Roman" w:hAnsi="Arial" w:cs="Cambria"/>
      <w:bCs/>
      <w:i/>
      <w:iCs/>
      <w:sz w:val="20"/>
      <w:szCs w:val="20"/>
      <w:lang w:val="de-DE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720868"/>
    <w:rPr>
      <w:rFonts w:ascii="Cambria" w:eastAsia="Times New Roman" w:hAnsi="Cambria" w:cs="Cambria"/>
      <w:color w:val="243F60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720868"/>
    <w:rPr>
      <w:rFonts w:ascii="Cambria" w:eastAsia="Times New Roman" w:hAnsi="Cambria" w:cs="Cambria"/>
      <w:i/>
      <w:iCs/>
      <w:color w:val="243F60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720868"/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720868"/>
    <w:rPr>
      <w:rFonts w:ascii="Cambria" w:eastAsia="Times New Roman" w:hAnsi="Cambria" w:cs="Cambria"/>
      <w:color w:val="40404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720868"/>
    <w:rPr>
      <w:rFonts w:ascii="Cambria" w:eastAsia="Times New Roman" w:hAnsi="Cambria" w:cs="Cambria"/>
      <w:i/>
      <w:iCs/>
      <w:color w:val="404040"/>
      <w:sz w:val="20"/>
      <w:szCs w:val="20"/>
    </w:rPr>
  </w:style>
  <w:style w:type="paragraph" w:styleId="BodyText">
    <w:name w:val="Body Text"/>
    <w:basedOn w:val="Normal"/>
    <w:link w:val="BodyTextChar"/>
    <w:uiPriority w:val="99"/>
    <w:semiHidden/>
    <w:rsid w:val="00947FB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47FB8"/>
  </w:style>
  <w:style w:type="paragraph" w:styleId="Header">
    <w:name w:val="header"/>
    <w:basedOn w:val="Normal"/>
    <w:link w:val="HeaderChar"/>
    <w:uiPriority w:val="99"/>
    <w:rsid w:val="007164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7164AE"/>
  </w:style>
  <w:style w:type="paragraph" w:styleId="Footer">
    <w:name w:val="footer"/>
    <w:basedOn w:val="Normal"/>
    <w:link w:val="FooterChar"/>
    <w:uiPriority w:val="99"/>
    <w:rsid w:val="007164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7164AE"/>
  </w:style>
  <w:style w:type="table" w:styleId="TableGrid">
    <w:name w:val="Table Grid"/>
    <w:basedOn w:val="TableNormal"/>
    <w:uiPriority w:val="99"/>
    <w:rsid w:val="007164A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0D03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D03D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99"/>
    <w:rsid w:val="00AF493C"/>
    <w:pPr>
      <w:spacing w:before="120"/>
      <w:jc w:val="center"/>
    </w:pPr>
    <w:rPr>
      <w:bCs/>
      <w:i/>
      <w:sz w:val="16"/>
    </w:rPr>
  </w:style>
  <w:style w:type="paragraph" w:styleId="DocumentMap">
    <w:name w:val="Document Map"/>
    <w:basedOn w:val="Normal"/>
    <w:link w:val="DocumentMapChar"/>
    <w:uiPriority w:val="99"/>
    <w:semiHidden/>
    <w:rsid w:val="00E825C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E825CF"/>
    <w:rPr>
      <w:rFonts w:ascii="Tahoma" w:hAnsi="Tahoma" w:cs="Tahoma"/>
      <w:sz w:val="16"/>
      <w:szCs w:val="16"/>
      <w:lang w:eastAsia="en-US"/>
    </w:rPr>
  </w:style>
  <w:style w:type="table" w:styleId="LightShading-Accent5">
    <w:name w:val="Light Shading Accent 5"/>
    <w:basedOn w:val="TableNormal"/>
    <w:uiPriority w:val="99"/>
    <w:rsid w:val="00BC458D"/>
    <w:rPr>
      <w:rFonts w:cs="Calibri"/>
      <w:color w:val="31849B"/>
      <w:sz w:val="20"/>
      <w:szCs w:val="20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paragraph" w:styleId="NoSpacing">
    <w:name w:val="No Spacing"/>
    <w:uiPriority w:val="99"/>
    <w:rsid w:val="00AD45FA"/>
    <w:rPr>
      <w:rFonts w:ascii="Arial" w:hAnsi="Arial" w:cs="Arial"/>
      <w:sz w:val="20"/>
      <w:szCs w:val="20"/>
      <w:lang w:val="de-DE"/>
    </w:rPr>
  </w:style>
  <w:style w:type="table" w:styleId="MediumGrid3-Accent5">
    <w:name w:val="Medium Grid 3 Accent 5"/>
    <w:basedOn w:val="TableNormal"/>
    <w:uiPriority w:val="99"/>
    <w:rsid w:val="00A51902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ColorfulGrid-Accent5">
    <w:name w:val="Colorful Grid Accent 5"/>
    <w:basedOn w:val="TableNormal"/>
    <w:uiPriority w:val="99"/>
    <w:rsid w:val="008871F0"/>
    <w:rPr>
      <w:rFonts w:cs="Calibri"/>
      <w:color w:val="000000"/>
      <w:sz w:val="20"/>
      <w:szCs w:val="2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paragraph" w:styleId="TOCHeading">
    <w:name w:val="TOC Heading"/>
    <w:basedOn w:val="Heading1"/>
    <w:next w:val="Normal"/>
    <w:uiPriority w:val="39"/>
    <w:semiHidden/>
    <w:rsid w:val="00EB1217"/>
    <w:pPr>
      <w:numPr>
        <w:numId w:val="0"/>
      </w:numPr>
      <w:outlineLvl w:val="9"/>
    </w:pPr>
    <w:rPr>
      <w:rFonts w:ascii="Cambria" w:hAnsi="Cambria" w:cs="Cambria"/>
      <w:color w:val="365F91"/>
      <w:lang w:val="de-DE" w:eastAsia="en-US"/>
    </w:rPr>
  </w:style>
  <w:style w:type="paragraph" w:styleId="TOC2">
    <w:name w:val="toc 2"/>
    <w:aliases w:val="Table of Contents"/>
    <w:basedOn w:val="Normal"/>
    <w:next w:val="Normal"/>
    <w:autoRedefine/>
    <w:uiPriority w:val="39"/>
    <w:rsid w:val="00283F12"/>
    <w:pPr>
      <w:tabs>
        <w:tab w:val="left" w:pos="993"/>
        <w:tab w:val="right" w:leader="dot" w:pos="9356"/>
      </w:tabs>
      <w:spacing w:before="120" w:after="0"/>
      <w:ind w:left="567"/>
    </w:pPr>
  </w:style>
  <w:style w:type="paragraph" w:styleId="TOC1">
    <w:name w:val="toc 1"/>
    <w:basedOn w:val="Normal"/>
    <w:next w:val="Heading1"/>
    <w:autoRedefine/>
    <w:uiPriority w:val="39"/>
    <w:rsid w:val="00283F12"/>
    <w:pPr>
      <w:tabs>
        <w:tab w:val="left" w:pos="567"/>
        <w:tab w:val="right" w:leader="dot" w:pos="9356"/>
        <w:tab w:val="left" w:pos="9498"/>
      </w:tabs>
      <w:spacing w:before="280" w:after="0" w:line="240" w:lineRule="auto"/>
      <w:ind w:left="284" w:right="284"/>
    </w:pPr>
    <w:rPr>
      <w:b/>
      <w:bCs/>
      <w:sz w:val="24"/>
      <w:szCs w:val="24"/>
    </w:rPr>
  </w:style>
  <w:style w:type="paragraph" w:styleId="TOC3">
    <w:name w:val="toc 3"/>
    <w:aliases w:val="List of Figures"/>
    <w:basedOn w:val="Normal"/>
    <w:next w:val="Normal"/>
    <w:autoRedefine/>
    <w:uiPriority w:val="39"/>
    <w:rsid w:val="00283F12"/>
    <w:pPr>
      <w:tabs>
        <w:tab w:val="left" w:pos="1610"/>
        <w:tab w:val="right" w:leader="dot" w:pos="9356"/>
      </w:tabs>
      <w:spacing w:after="0"/>
      <w:ind w:left="993" w:right="284"/>
    </w:pPr>
  </w:style>
  <w:style w:type="character" w:styleId="Hyperlink">
    <w:name w:val="Hyperlink"/>
    <w:basedOn w:val="DefaultParagraphFont"/>
    <w:uiPriority w:val="99"/>
    <w:rsid w:val="00EB1217"/>
    <w:rPr>
      <w:rFonts w:cs="Times New Roman"/>
      <w:color w:val="0000FF"/>
      <w:u w:val="single"/>
    </w:rPr>
  </w:style>
  <w:style w:type="paragraph" w:customStyle="1" w:styleId="Abbildung">
    <w:name w:val="Abbildung"/>
    <w:basedOn w:val="Caption"/>
    <w:uiPriority w:val="99"/>
    <w:rsid w:val="00B10467"/>
  </w:style>
  <w:style w:type="paragraph" w:styleId="TOC5">
    <w:name w:val="toc 5"/>
    <w:basedOn w:val="Normal"/>
    <w:next w:val="Normal"/>
    <w:autoRedefine/>
    <w:uiPriority w:val="39"/>
    <w:semiHidden/>
    <w:rsid w:val="00003672"/>
    <w:pPr>
      <w:spacing w:after="0"/>
      <w:ind w:left="800"/>
    </w:pPr>
    <w:rPr>
      <w:rFonts w:ascii="Calibri" w:hAnsi="Calibri" w:cs="Calibri"/>
    </w:rPr>
  </w:style>
  <w:style w:type="paragraph" w:styleId="TOC4">
    <w:name w:val="toc 4"/>
    <w:basedOn w:val="Normal"/>
    <w:next w:val="Normal"/>
    <w:autoRedefine/>
    <w:uiPriority w:val="39"/>
    <w:rsid w:val="00283F12"/>
    <w:pPr>
      <w:tabs>
        <w:tab w:val="left" w:pos="2282"/>
        <w:tab w:val="right" w:leader="dot" w:pos="9356"/>
      </w:tabs>
      <w:spacing w:after="0"/>
      <w:ind w:left="1560"/>
    </w:pPr>
  </w:style>
  <w:style w:type="paragraph" w:styleId="TOC6">
    <w:name w:val="toc 6"/>
    <w:basedOn w:val="Normal"/>
    <w:next w:val="Normal"/>
    <w:autoRedefine/>
    <w:uiPriority w:val="39"/>
    <w:semiHidden/>
    <w:rsid w:val="00003672"/>
    <w:pPr>
      <w:spacing w:after="0"/>
      <w:ind w:left="1000"/>
    </w:pPr>
    <w:rPr>
      <w:rFonts w:ascii="Calibri" w:hAnsi="Calibri" w:cs="Calibri"/>
    </w:rPr>
  </w:style>
  <w:style w:type="paragraph" w:styleId="TOC7">
    <w:name w:val="toc 7"/>
    <w:basedOn w:val="Normal"/>
    <w:next w:val="Normal"/>
    <w:autoRedefine/>
    <w:uiPriority w:val="39"/>
    <w:semiHidden/>
    <w:rsid w:val="00003672"/>
    <w:pPr>
      <w:spacing w:after="0"/>
      <w:ind w:left="1200"/>
    </w:pPr>
    <w:rPr>
      <w:rFonts w:ascii="Calibri" w:hAnsi="Calibri" w:cs="Calibri"/>
    </w:rPr>
  </w:style>
  <w:style w:type="paragraph" w:styleId="TOC8">
    <w:name w:val="toc 8"/>
    <w:basedOn w:val="Normal"/>
    <w:next w:val="Normal"/>
    <w:autoRedefine/>
    <w:uiPriority w:val="39"/>
    <w:semiHidden/>
    <w:rsid w:val="00003672"/>
    <w:pPr>
      <w:spacing w:after="0"/>
      <w:ind w:left="1400"/>
    </w:pPr>
    <w:rPr>
      <w:rFonts w:ascii="Calibri" w:hAnsi="Calibri" w:cs="Calibri"/>
    </w:rPr>
  </w:style>
  <w:style w:type="paragraph" w:styleId="TOC9">
    <w:name w:val="toc 9"/>
    <w:basedOn w:val="Normal"/>
    <w:next w:val="Normal"/>
    <w:autoRedefine/>
    <w:uiPriority w:val="39"/>
    <w:semiHidden/>
    <w:rsid w:val="00003672"/>
    <w:pPr>
      <w:spacing w:after="0"/>
      <w:ind w:left="1600"/>
    </w:pPr>
    <w:rPr>
      <w:rFonts w:ascii="Calibri" w:hAnsi="Calibri" w:cs="Calibri"/>
    </w:rPr>
  </w:style>
  <w:style w:type="paragraph" w:styleId="ListParagraph">
    <w:name w:val="List Paragraph"/>
    <w:basedOn w:val="Normal"/>
    <w:uiPriority w:val="99"/>
    <w:rsid w:val="00542066"/>
    <w:pPr>
      <w:numPr>
        <w:numId w:val="3"/>
      </w:numPr>
      <w:spacing w:after="0"/>
      <w:ind w:left="584" w:hanging="357"/>
    </w:pPr>
    <w:rPr>
      <w:rFonts w:cs="Calibri"/>
      <w:szCs w:val="22"/>
    </w:rPr>
  </w:style>
  <w:style w:type="character" w:styleId="Strong">
    <w:name w:val="Strong"/>
    <w:basedOn w:val="DefaultParagraphFont"/>
    <w:semiHidden/>
    <w:locked/>
    <w:rsid w:val="00440AE2"/>
    <w:rPr>
      <w:b/>
      <w:bCs/>
    </w:rPr>
  </w:style>
  <w:style w:type="character" w:styleId="Emphasis">
    <w:name w:val="Emphasis"/>
    <w:basedOn w:val="DefaultParagraphFont"/>
    <w:semiHidden/>
    <w:locked/>
    <w:rsid w:val="00440AE2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903D68"/>
    <w:rPr>
      <w:color w:val="808080"/>
    </w:rPr>
  </w:style>
  <w:style w:type="paragraph" w:styleId="TableofFigures">
    <w:name w:val="table of figures"/>
    <w:basedOn w:val="Normal"/>
    <w:next w:val="Normal"/>
    <w:uiPriority w:val="99"/>
    <w:unhideWhenUsed/>
    <w:rsid w:val="00EF3BA8"/>
    <w:pPr>
      <w:tabs>
        <w:tab w:val="right" w:leader="dot" w:pos="9356"/>
      </w:tabs>
      <w:spacing w:after="0" w:line="360" w:lineRule="auto"/>
      <w:ind w:left="284" w:right="284"/>
    </w:pPr>
  </w:style>
  <w:style w:type="paragraph" w:styleId="Quote">
    <w:name w:val="Quote"/>
    <w:basedOn w:val="Normal"/>
    <w:next w:val="Normal"/>
    <w:link w:val="QuoteChar"/>
    <w:uiPriority w:val="29"/>
    <w:semiHidden/>
    <w:rsid w:val="009F041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semiHidden/>
    <w:rsid w:val="00D9480F"/>
    <w:rPr>
      <w:rFonts w:ascii="Arial" w:hAnsi="Arial" w:cs="Arial"/>
      <w:i/>
      <w:iCs/>
      <w:color w:val="000000" w:themeColor="text1"/>
      <w:sz w:val="20"/>
      <w:szCs w:val="20"/>
    </w:rPr>
  </w:style>
  <w:style w:type="paragraph" w:customStyle="1" w:styleId="Aufzhlungnumerisch">
    <w:name w:val="Aufzählung (numerisch)"/>
    <w:basedOn w:val="Normal"/>
    <w:next w:val="List"/>
    <w:semiHidden/>
    <w:rsid w:val="005101A9"/>
    <w:pPr>
      <w:numPr>
        <w:numId w:val="2"/>
      </w:numPr>
    </w:pPr>
  </w:style>
  <w:style w:type="paragraph" w:styleId="List">
    <w:name w:val="List"/>
    <w:basedOn w:val="Normal"/>
    <w:uiPriority w:val="99"/>
    <w:semiHidden/>
    <w:unhideWhenUsed/>
    <w:rsid w:val="000E0E38"/>
    <w:pPr>
      <w:ind w:left="283" w:hanging="283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9334BB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334BB"/>
    <w:rPr>
      <w:rFonts w:ascii="Arial" w:hAnsi="Arial" w:cs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334BB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040B92"/>
    <w:rPr>
      <w:color w:val="800080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semiHidden/>
    <w:rsid w:val="000A67B5"/>
  </w:style>
  <w:style w:type="paragraph" w:styleId="EndnoteText">
    <w:name w:val="endnote text"/>
    <w:basedOn w:val="Normal"/>
    <w:link w:val="EndnoteTextChar"/>
    <w:uiPriority w:val="99"/>
    <w:semiHidden/>
    <w:unhideWhenUsed/>
    <w:rsid w:val="00590B8A"/>
    <w:pPr>
      <w:spacing w:after="0"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90B8A"/>
    <w:rPr>
      <w:rFonts w:ascii="Arial" w:hAnsi="Arial" w:cs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590B8A"/>
    <w:rPr>
      <w:vertAlign w:val="superscript"/>
    </w:rPr>
  </w:style>
  <w:style w:type="table" w:styleId="ListTable6Colorful">
    <w:name w:val="List Table 6 Colorful"/>
    <w:basedOn w:val="TableNormal"/>
    <w:uiPriority w:val="51"/>
    <w:rsid w:val="0096201C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2">
    <w:name w:val="List Table 2"/>
    <w:basedOn w:val="TableNormal"/>
    <w:uiPriority w:val="47"/>
    <w:rsid w:val="0096201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itle">
    <w:name w:val="Title"/>
    <w:basedOn w:val="Normal"/>
    <w:next w:val="Normal"/>
    <w:link w:val="TitleChar"/>
    <w:semiHidden/>
    <w:locked/>
    <w:rsid w:val="000F75C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semiHidden/>
    <w:rsid w:val="00D9480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GridTable2">
    <w:name w:val="Grid Table 2"/>
    <w:basedOn w:val="TableNormal"/>
    <w:uiPriority w:val="47"/>
    <w:rsid w:val="00E976D1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PlainTable2">
    <w:name w:val="Plain Table 2"/>
    <w:basedOn w:val="TableNormal"/>
    <w:uiPriority w:val="42"/>
    <w:rsid w:val="00B97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Default">
    <w:name w:val="Default"/>
    <w:semiHidden/>
    <w:rsid w:val="003A1C08"/>
    <w:pPr>
      <w:autoSpaceDE w:val="0"/>
      <w:autoSpaceDN w:val="0"/>
      <w:adjustRightInd w:val="0"/>
    </w:pPr>
    <w:rPr>
      <w:rFonts w:ascii="Bookman Old Style" w:hAnsi="Bookman Old Style" w:cs="Bookman Old Style"/>
      <w:color w:val="000000"/>
      <w:sz w:val="24"/>
      <w:szCs w:val="24"/>
    </w:rPr>
  </w:style>
  <w:style w:type="paragraph" w:customStyle="1" w:styleId="ToDo">
    <w:name w:val="ToDo"/>
    <w:basedOn w:val="Caption"/>
    <w:qFormat/>
    <w:rsid w:val="00776DC2"/>
    <w:pPr>
      <w:pBdr>
        <w:top w:val="single" w:sz="4" w:space="1" w:color="FF0000"/>
        <w:left w:val="single" w:sz="4" w:space="4" w:color="FF0000"/>
        <w:bottom w:val="single" w:sz="4" w:space="1" w:color="FF0000"/>
        <w:right w:val="single" w:sz="4" w:space="4" w:color="FF0000"/>
      </w:pBdr>
      <w:shd w:val="clear" w:color="FF0000" w:fill="auto"/>
    </w:pPr>
    <w:rPr>
      <w:b/>
      <w:i w:val="0"/>
      <w:color w:val="FF000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9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2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1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7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4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9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jpeg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3.vsdx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6.wmf"/><Relationship Id="rId20" Type="http://schemas.openxmlformats.org/officeDocument/2006/relationships/image" Target="media/image9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image" Target="media/image8.jpeg"/><Relationship Id="rId3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5.w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23F36EDED364F1EB8C480B24E9CD41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31847AD-73B5-4CE6-94B9-B051F35D6054}"/>
      </w:docPartPr>
      <w:docPartBody>
        <w:p w:rsidR="008A2673" w:rsidRDefault="008A2673">
          <w:pPr>
            <w:pStyle w:val="523F36EDED364F1EB8C480B24E9CD416"/>
          </w:pPr>
          <w:r w:rsidRPr="00324A49">
            <w:rPr>
              <w:rStyle w:val="PlaceholderText"/>
            </w:rPr>
            <w:t>Klicken Sie hier, um Text einzugeben.</w:t>
          </w:r>
        </w:p>
      </w:docPartBody>
    </w:docPart>
    <w:docPart>
      <w:docPartPr>
        <w:name w:val="DD7A7463733544F2BFB747B6FF56AC8B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974193A5-35D8-4D3E-B2B7-298AB54227B5}"/>
      </w:docPartPr>
      <w:docPartBody>
        <w:p w:rsidR="008A2673" w:rsidRDefault="008A2673">
          <w:pPr>
            <w:pStyle w:val="DD7A7463733544F2BFB747B6FF56AC8B"/>
          </w:pPr>
          <w:r w:rsidRPr="00E238B1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533BDD333A8A4CE082557D4946792FD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1459F12-965A-436A-AAC2-815B5223A527}"/>
      </w:docPartPr>
      <w:docPartBody>
        <w:p w:rsidR="008A2673" w:rsidRDefault="008A2673">
          <w:pPr>
            <w:pStyle w:val="533BDD333A8A4CE082557D4946792FD0"/>
          </w:pPr>
          <w:r w:rsidRPr="003D16F3">
            <w:rPr>
              <w:rStyle w:val="PlaceholderText"/>
            </w:rPr>
            <w:t>[Titel]</w:t>
          </w:r>
        </w:p>
      </w:docPartBody>
    </w:docPart>
    <w:docPart>
      <w:docPartPr>
        <w:name w:val="8313F90E6EE1479CA32DC8301FD3894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BEE6B09-9A43-419C-9EC7-CC2A004ACB04}"/>
      </w:docPartPr>
      <w:docPartBody>
        <w:p w:rsidR="008A2673" w:rsidRDefault="008A2673">
          <w:pPr>
            <w:pStyle w:val="8313F90E6EE1479CA32DC8301FD3894F"/>
          </w:pPr>
          <w:r w:rsidRPr="00FC49A2">
            <w:rPr>
              <w:rStyle w:val="PlaceholderText"/>
            </w:rPr>
            <w:t>[Firma]</w:t>
          </w:r>
        </w:p>
      </w:docPartBody>
    </w:docPart>
    <w:docPart>
      <w:docPartPr>
        <w:name w:val="3B2DA7B9B59B4EC0BED550421AF129B5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6C1FA2D-D90E-42CE-9A4C-158F690E457C}"/>
      </w:docPartPr>
      <w:docPartBody>
        <w:p w:rsidR="008A2673" w:rsidRDefault="008A2673">
          <w:pPr>
            <w:pStyle w:val="3B2DA7B9B59B4EC0BED550421AF129B5"/>
          </w:pPr>
          <w:r w:rsidRPr="00E238B1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0D5534FD45AA4AE585D46B70384E20A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AF136EF-6EC5-4822-A9B6-D79811B1DBEB}"/>
      </w:docPartPr>
      <w:docPartBody>
        <w:p w:rsidR="007A0244" w:rsidRDefault="00726CF2" w:rsidP="00726CF2">
          <w:pPr>
            <w:pStyle w:val="0D5534FD45AA4AE585D46B70384E20A0"/>
          </w:pPr>
          <w:r w:rsidRPr="00FC49A2">
            <w:rPr>
              <w:rStyle w:val="PlaceholderText"/>
            </w:rPr>
            <w:t>[Firma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Serif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2673"/>
    <w:rsid w:val="00397BA9"/>
    <w:rsid w:val="003D5187"/>
    <w:rsid w:val="00520247"/>
    <w:rsid w:val="00595088"/>
    <w:rsid w:val="00726CF2"/>
    <w:rsid w:val="007A0244"/>
    <w:rsid w:val="007B1DEE"/>
    <w:rsid w:val="008A2673"/>
    <w:rsid w:val="009E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6CF2"/>
    <w:rPr>
      <w:color w:val="808080"/>
    </w:rPr>
  </w:style>
  <w:style w:type="paragraph" w:customStyle="1" w:styleId="523F36EDED364F1EB8C480B24E9CD416">
    <w:name w:val="523F36EDED364F1EB8C480B24E9CD416"/>
  </w:style>
  <w:style w:type="paragraph" w:customStyle="1" w:styleId="DD7A7463733544F2BFB747B6FF56AC8B">
    <w:name w:val="DD7A7463733544F2BFB747B6FF56AC8B"/>
  </w:style>
  <w:style w:type="paragraph" w:customStyle="1" w:styleId="533BDD333A8A4CE082557D4946792FD0">
    <w:name w:val="533BDD333A8A4CE082557D4946792FD0"/>
  </w:style>
  <w:style w:type="paragraph" w:customStyle="1" w:styleId="8313F90E6EE1479CA32DC8301FD3894F">
    <w:name w:val="8313F90E6EE1479CA32DC8301FD3894F"/>
  </w:style>
  <w:style w:type="paragraph" w:customStyle="1" w:styleId="3B2DA7B9B59B4EC0BED550421AF129B5">
    <w:name w:val="3B2DA7B9B59B4EC0BED550421AF129B5"/>
  </w:style>
  <w:style w:type="paragraph" w:customStyle="1" w:styleId="0D5534FD45AA4AE585D46B70384E20A0">
    <w:name w:val="0D5534FD45AA4AE585D46B70384E20A0"/>
    <w:rsid w:val="00726CF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55F6FEF-09AB-4265-AECE-9A809A95CE35}">
  <we:reference id="wa104099688" version="1.3.0.0" store="de-DE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elsortierung" Version="2003">
  <b:Source>
    <b:Tag>Bla</b:Tag>
    <b:SourceType>Book</b:SourceType>
    <b:Guid>{75ACCEC5-EA45-4707-9718-9DEA4DF1A46D}</b:Guid>
    <b:Title>Test</b:Title>
    <b:Author>
      <b:Author>
        <b:NameList>
          <b:Person>
            <b:Last>BlaBla</b:Last>
          </b:Person>
        </b:NameList>
      </b:Author>
    </b:Author>
    <b:LCID>en-US</b:LCID>
    <b:RefOrder>1</b:RefOrder>
  </b:Source>
</b:Sources>
</file>

<file path=customXml/item2.xml><?xml version="1.0" encoding="utf-8"?>
<SekaiDocument xmlns="http://www.sekai-europe.com">
  <DocumentType>SELECT TYPE ...</DocumentType>
</SekaiDocument>
</file>

<file path=customXml/itemProps1.xml><?xml version="1.0" encoding="utf-8"?>
<ds:datastoreItem xmlns:ds="http://schemas.openxmlformats.org/officeDocument/2006/customXml" ds:itemID="{1C731916-CDCD-194B-AF49-16FD1C225F1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EFAD7CB-C498-4058-87E3-ED7B469E027D}">
  <ds:schemaRefs>
    <ds:schemaRef ds:uri="http://www.sekai-europe.com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9</TotalTime>
  <Pages>17</Pages>
  <Words>1458</Words>
  <Characters>9285</Characters>
  <Application>Microsoft Office Word</Application>
  <DocSecurity>0</DocSecurity>
  <Lines>475</Lines>
  <Paragraphs>31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24</vt:i4>
      </vt:variant>
      <vt:variant>
        <vt:lpstr>Titel</vt:lpstr>
      </vt:variant>
      <vt:variant>
        <vt:i4>1</vt:i4>
      </vt:variant>
    </vt:vector>
  </HeadingPairs>
  <TitlesOfParts>
    <vt:vector size="26" baseType="lpstr">
      <vt:lpstr/>
      <vt:lpstr>Akronyme</vt:lpstr>
      <vt:lpstr>Einführung</vt:lpstr>
      <vt:lpstr>    Systemübersicht</vt:lpstr>
      <vt:lpstr>    Funktionsumfang</vt:lpstr>
      <vt:lpstr>        Echtzeit- und Temperaturmessung</vt:lpstr>
      <vt:lpstr>        Musikwiedergabe</vt:lpstr>
      <vt:lpstr>        Bewegungserkennung</vt:lpstr>
      <vt:lpstr>        230VAC Aktor Steuerung</vt:lpstr>
      <vt:lpstr>        Dateisystemverwaltung</vt:lpstr>
      <vt:lpstr>        Displayanzeige</vt:lpstr>
      <vt:lpstr>        Systemkonfiguration</vt:lpstr>
      <vt:lpstr>        Aufgaben Abarbeitung</vt:lpstr>
      <vt:lpstr>Systemkonfiguration</vt:lpstr>
      <vt:lpstr>    Kommunikation</vt:lpstr>
      <vt:lpstr>    Konfiguration</vt:lpstr>
      <vt:lpstr>        Aufgabenverwaltung</vt:lpstr>
      <vt:lpstr>        Systemparameter</vt:lpstr>
      <vt:lpstr>        Audio</vt:lpstr>
      <vt:lpstr>        Dateisystem</vt:lpstr>
      <vt:lpstr>        Echtzeituhr</vt:lpstr>
      <vt:lpstr>        Display</vt:lpstr>
      <vt:lpstr>        Aktor</vt:lpstr>
      <vt:lpstr>        Sonstiges</vt:lpstr>
      <vt:lpstr>Firmware Programmierung</vt:lpstr>
      <vt:lpstr/>
    </vt:vector>
  </TitlesOfParts>
  <Company>B:ENG</Company>
  <LinksUpToDate>false</LinksUpToDate>
  <CharactersWithSpaces>10477</CharactersWithSpaces>
  <SharedDoc>false</SharedDoc>
  <HyperlinkBase>C:\Users\mbuder\Google Drive\Projekte\02_Pyramiden_Controller\05_Documents\PYCO-DocumentPropertiesList.xlsx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hias Buder</dc:creator>
  <cp:keywords>A</cp:keywords>
  <dc:description/>
  <cp:lastModifiedBy>Buder, Mathias</cp:lastModifiedBy>
  <cp:revision>4</cp:revision>
  <cp:lastPrinted>2016-11-27T23:46:00Z</cp:lastPrinted>
  <dcterms:created xsi:type="dcterms:W3CDTF">2022-08-03T08:59:00Z</dcterms:created>
  <dcterms:modified xsi:type="dcterms:W3CDTF">2022-08-09T15:32:00Z</dcterms:modified>
</cp:coreProperties>
</file>